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34BF48" w14:textId="77777777" w:rsidR="0097709F" w:rsidRPr="00E14593" w:rsidRDefault="00E16D00" w:rsidP="00FC504C">
      <w:pPr>
        <w:rPr>
          <w:rFonts w:ascii="TH SarabunPSK" w:hAnsi="TH SarabunPSK" w:cs="TH SarabunPSK"/>
          <w:b/>
          <w:bCs/>
        </w:rPr>
      </w:pPr>
      <w:r w:rsidRPr="00E14593">
        <w:rPr>
          <w:rFonts w:ascii="TH SarabunPSK" w:eastAsia="Calibri" w:hAnsi="TH SarabunPSK" w:cs="TH SarabunPSK"/>
          <w:noProof/>
          <w:sz w:val="20"/>
          <w:szCs w:val="20"/>
        </w:rPr>
        <w:drawing>
          <wp:anchor distT="0" distB="0" distL="114300" distR="114300" simplePos="0" relativeHeight="251678720" behindDoc="0" locked="0" layoutInCell="1" allowOverlap="1" wp14:anchorId="000372B3" wp14:editId="1F53F3A7">
            <wp:simplePos x="0" y="0"/>
            <wp:positionH relativeFrom="column">
              <wp:posOffset>2708275</wp:posOffset>
            </wp:positionH>
            <wp:positionV relativeFrom="paragraph">
              <wp:posOffset>-757868</wp:posOffset>
            </wp:positionV>
            <wp:extent cx="1149350" cy="1139190"/>
            <wp:effectExtent l="0" t="0" r="0" b="3810"/>
            <wp:wrapNone/>
            <wp:docPr id="2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9350" cy="113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14593">
        <w:rPr>
          <w:rFonts w:ascii="TH SarabunPSK" w:hAnsi="TH SarabunPSK" w:cs="TH SarabunPSK"/>
          <w:noProof/>
        </w:rPr>
        <w:drawing>
          <wp:anchor distT="0" distB="0" distL="114300" distR="114300" simplePos="0" relativeHeight="251664384" behindDoc="0" locked="0" layoutInCell="1" allowOverlap="1" wp14:anchorId="72B7111A" wp14:editId="74180C63">
            <wp:simplePos x="0" y="0"/>
            <wp:positionH relativeFrom="column">
              <wp:posOffset>1222053</wp:posOffset>
            </wp:positionH>
            <wp:positionV relativeFrom="paragraph">
              <wp:posOffset>-759753</wp:posOffset>
            </wp:positionV>
            <wp:extent cx="1229710" cy="1222004"/>
            <wp:effectExtent l="0" t="0" r="889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9710" cy="12220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E9AF22A" w14:textId="77777777" w:rsidR="0097709F" w:rsidRPr="00E14593" w:rsidRDefault="0097709F" w:rsidP="00FC504C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</w:rPr>
      </w:pPr>
    </w:p>
    <w:p w14:paraId="29491A43" w14:textId="77777777" w:rsidR="0097709F" w:rsidRPr="00E14593" w:rsidRDefault="0097709F" w:rsidP="00FC504C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  <w:cs/>
        </w:rPr>
      </w:pPr>
      <w:r w:rsidRPr="00E14593">
        <w:rPr>
          <w:rFonts w:ascii="TH SarabunPSK" w:hAnsi="TH SarabunPSK" w:cs="TH SarabunPSK"/>
          <w:sz w:val="52"/>
          <w:szCs w:val="52"/>
        </w:rPr>
        <w:t xml:space="preserve"> </w:t>
      </w: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แบบ</w:t>
      </w:r>
      <w:r w:rsidR="00E03AD5" w:rsidRPr="00E14593">
        <w:rPr>
          <w:rFonts w:ascii="TH SarabunPSK" w:hAnsi="TH SarabunPSK" w:cs="TH SarabunPSK"/>
          <w:b/>
          <w:bCs/>
          <w:sz w:val="52"/>
          <w:szCs w:val="52"/>
          <w:cs/>
        </w:rPr>
        <w:t>รายงานการวิจัย (ว-สอศ</w:t>
      </w: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-3)</w:t>
      </w:r>
    </w:p>
    <w:p w14:paraId="7481507B" w14:textId="77777777" w:rsidR="0097709F" w:rsidRPr="00E14593" w:rsidRDefault="0097709F" w:rsidP="00FC504C">
      <w:pPr>
        <w:spacing w:before="120"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รายงานผลโครงการวิจัย</w:t>
      </w:r>
    </w:p>
    <w:p w14:paraId="1FF97E37" w14:textId="77777777" w:rsidR="0097709F" w:rsidRPr="00E14593" w:rsidRDefault="0097709F" w:rsidP="00FC504C">
      <w:pPr>
        <w:jc w:val="center"/>
        <w:rPr>
          <w:rFonts w:ascii="TH SarabunPSK" w:hAnsi="TH SarabunPSK" w:cs="TH SarabunPSK"/>
          <w:b/>
          <w:bCs/>
          <w:sz w:val="52"/>
          <w:szCs w:val="52"/>
          <w:cs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เรื่อง</w:t>
      </w:r>
    </w:p>
    <w:p w14:paraId="416BBD73" w14:textId="77777777" w:rsidR="00094883" w:rsidRPr="00E14593" w:rsidRDefault="00094883" w:rsidP="00FC504C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A681025" w14:textId="77777777" w:rsidR="00B65AD5" w:rsidRPr="00E14593" w:rsidRDefault="00B65AD5" w:rsidP="00FC504C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  <w:cs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เรดอายส์</w:t>
      </w:r>
    </w:p>
    <w:p w14:paraId="75401AA4" w14:textId="77777777" w:rsidR="00B65AD5" w:rsidRPr="00E14593" w:rsidRDefault="00B65AD5" w:rsidP="00FC504C">
      <w:pPr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</w:rPr>
        <w:t>Traffic Light Violation Capturing System</w:t>
      </w:r>
    </w:p>
    <w:p w14:paraId="7DE3491A" w14:textId="77777777" w:rsidR="00CB35E8" w:rsidRPr="00E14593" w:rsidRDefault="00CB35E8" w:rsidP="00FC504C">
      <w:pPr>
        <w:jc w:val="center"/>
        <w:rPr>
          <w:rFonts w:ascii="TH SarabunPSK" w:hAnsi="TH SarabunPSK" w:cs="TH SarabunPSK"/>
          <w:sz w:val="44"/>
          <w:szCs w:val="44"/>
        </w:rPr>
      </w:pPr>
    </w:p>
    <w:p w14:paraId="16AEEEE7" w14:textId="77777777" w:rsidR="009923E7" w:rsidRPr="00E14593" w:rsidRDefault="009923E7" w:rsidP="00FC504C">
      <w:pPr>
        <w:jc w:val="center"/>
        <w:rPr>
          <w:rFonts w:ascii="TH SarabunPSK" w:hAnsi="TH SarabunPSK" w:cs="TH SarabunPSK"/>
          <w:sz w:val="48"/>
          <w:szCs w:val="48"/>
        </w:rPr>
      </w:pPr>
    </w:p>
    <w:p w14:paraId="500FC8BE" w14:textId="13104735" w:rsidR="009923E7" w:rsidRPr="00E14593" w:rsidRDefault="009923E7" w:rsidP="00FC504C">
      <w:pPr>
        <w:ind w:left="1440" w:firstLine="720"/>
        <w:rPr>
          <w:rFonts w:ascii="TH SarabunPSK" w:hAnsi="TH SarabunPSK" w:cs="TH SarabunPSK"/>
          <w:b/>
          <w:bCs/>
          <w:sz w:val="48"/>
          <w:szCs w:val="48"/>
          <w:cs/>
        </w:rPr>
      </w:pP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>นาย</w:t>
      </w:r>
      <w:r w:rsidR="00B65AD5" w:rsidRPr="00E14593">
        <w:rPr>
          <w:rFonts w:ascii="TH SarabunPSK" w:hAnsi="TH SarabunPSK" w:cs="TH SarabunPSK"/>
          <w:b/>
          <w:bCs/>
          <w:sz w:val="48"/>
          <w:szCs w:val="48"/>
          <w:cs/>
        </w:rPr>
        <w:t>เมธพนธ์</w:t>
      </w:r>
      <w:r w:rsidR="00B65AD5" w:rsidRPr="00E14593">
        <w:rPr>
          <w:rFonts w:ascii="TH SarabunPSK" w:hAnsi="TH SarabunPSK" w:cs="TH SarabunPSK"/>
          <w:b/>
          <w:bCs/>
          <w:sz w:val="48"/>
          <w:szCs w:val="48"/>
          <w:cs/>
        </w:rPr>
        <w:tab/>
        <w:t>เมธานิพัทธ์</w:t>
      </w:r>
    </w:p>
    <w:p w14:paraId="0894FD0A" w14:textId="1C862C1A" w:rsidR="00CB35E8" w:rsidRPr="00E14593" w:rsidRDefault="009923E7" w:rsidP="00FC504C">
      <w:pPr>
        <w:rPr>
          <w:rFonts w:ascii="TH SarabunPSK" w:hAnsi="TH SarabunPSK" w:cs="TH SarabunPSK"/>
          <w:b/>
          <w:bCs/>
          <w:sz w:val="48"/>
          <w:szCs w:val="48"/>
        </w:rPr>
      </w:pP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 xml:space="preserve">      </w:t>
      </w: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ab/>
      </w: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ab/>
      </w: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ab/>
        <w:t>นายป</w:t>
      </w:r>
      <w:r w:rsidR="00B65AD5" w:rsidRPr="00E14593">
        <w:rPr>
          <w:rFonts w:ascii="TH SarabunPSK" w:hAnsi="TH SarabunPSK" w:cs="TH SarabunPSK"/>
          <w:b/>
          <w:bCs/>
          <w:sz w:val="48"/>
          <w:szCs w:val="48"/>
          <w:cs/>
        </w:rPr>
        <w:t>ฏิภาณ</w:t>
      </w: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 xml:space="preserve">    </w:t>
      </w:r>
      <w:r w:rsidR="00B65AD5" w:rsidRPr="00E14593">
        <w:rPr>
          <w:rFonts w:ascii="TH SarabunPSK" w:hAnsi="TH SarabunPSK" w:cs="TH SarabunPSK"/>
          <w:b/>
          <w:bCs/>
          <w:sz w:val="48"/>
          <w:szCs w:val="48"/>
          <w:cs/>
        </w:rPr>
        <w:tab/>
        <w:t>พันธุระ</w:t>
      </w:r>
    </w:p>
    <w:p w14:paraId="68B14967" w14:textId="311FD670" w:rsidR="00B65AD5" w:rsidRPr="00E14593" w:rsidRDefault="00B65AD5" w:rsidP="00FC504C">
      <w:pPr>
        <w:rPr>
          <w:rFonts w:ascii="TH SarabunPSK" w:hAnsi="TH SarabunPSK" w:cs="TH SarabunPSK"/>
          <w:b/>
          <w:bCs/>
          <w:sz w:val="48"/>
          <w:szCs w:val="48"/>
          <w:cs/>
        </w:rPr>
      </w:pPr>
      <w:r w:rsidRPr="00E14593">
        <w:rPr>
          <w:rFonts w:ascii="TH SarabunPSK" w:hAnsi="TH SarabunPSK" w:cs="TH SarabunPSK"/>
          <w:b/>
          <w:bCs/>
          <w:sz w:val="48"/>
          <w:szCs w:val="48"/>
        </w:rPr>
        <w:tab/>
      </w:r>
      <w:r w:rsidRPr="00E14593">
        <w:rPr>
          <w:rFonts w:ascii="TH SarabunPSK" w:hAnsi="TH SarabunPSK" w:cs="TH SarabunPSK"/>
          <w:b/>
          <w:bCs/>
          <w:sz w:val="48"/>
          <w:szCs w:val="48"/>
        </w:rPr>
        <w:tab/>
      </w:r>
      <w:r w:rsidRPr="00E14593">
        <w:rPr>
          <w:rFonts w:ascii="TH SarabunPSK" w:hAnsi="TH SarabunPSK" w:cs="TH SarabunPSK"/>
          <w:b/>
          <w:bCs/>
          <w:sz w:val="48"/>
          <w:szCs w:val="48"/>
        </w:rPr>
        <w:tab/>
      </w: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>นายณัฐกมล</w:t>
      </w:r>
      <w:r w:rsidRPr="00E14593">
        <w:rPr>
          <w:rFonts w:ascii="TH SarabunPSK" w:hAnsi="TH SarabunPSK" w:cs="TH SarabunPSK"/>
          <w:b/>
          <w:bCs/>
          <w:sz w:val="48"/>
          <w:szCs w:val="48"/>
          <w:cs/>
        </w:rPr>
        <w:tab/>
        <w:t>ฤทธิ์เรืองโรจน์</w:t>
      </w:r>
    </w:p>
    <w:p w14:paraId="4E492D7D" w14:textId="77777777" w:rsidR="00B65AD5" w:rsidRPr="00E14593" w:rsidRDefault="00B65AD5" w:rsidP="00FC504C">
      <w:pPr>
        <w:rPr>
          <w:rFonts w:ascii="TH SarabunPSK" w:hAnsi="TH SarabunPSK" w:cs="TH SarabunPSK"/>
          <w:b/>
          <w:bCs/>
          <w:sz w:val="40"/>
          <w:szCs w:val="40"/>
        </w:rPr>
      </w:pPr>
    </w:p>
    <w:p w14:paraId="64DEDFCB" w14:textId="77777777" w:rsidR="009923E7" w:rsidRPr="00E14593" w:rsidRDefault="009923E7" w:rsidP="00FC504C">
      <w:pPr>
        <w:tabs>
          <w:tab w:val="left" w:pos="360"/>
          <w:tab w:val="left" w:pos="405"/>
        </w:tabs>
        <w:rPr>
          <w:rFonts w:ascii="TH SarabunPSK" w:hAnsi="TH SarabunPSK" w:cs="TH SarabunPSK"/>
          <w:b/>
          <w:bCs/>
          <w:sz w:val="52"/>
          <w:szCs w:val="52"/>
        </w:rPr>
      </w:pPr>
    </w:p>
    <w:p w14:paraId="0A4E13E5" w14:textId="38A9B56E" w:rsidR="0097709F" w:rsidRPr="00E14593" w:rsidRDefault="0097709F" w:rsidP="00FC504C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 xml:space="preserve">ประจำปีการศึกษา </w:t>
      </w:r>
      <w:r w:rsidRPr="00E14593">
        <w:rPr>
          <w:rFonts w:ascii="TH SarabunPSK" w:hAnsi="TH SarabunPSK" w:cs="TH SarabunPSK"/>
          <w:b/>
          <w:bCs/>
          <w:sz w:val="52"/>
          <w:szCs w:val="52"/>
        </w:rPr>
        <w:t>25</w:t>
      </w:r>
      <w:r w:rsidR="00E03AD5" w:rsidRPr="00E14593">
        <w:rPr>
          <w:rFonts w:ascii="TH SarabunPSK" w:hAnsi="TH SarabunPSK" w:cs="TH SarabunPSK"/>
          <w:b/>
          <w:bCs/>
          <w:sz w:val="52"/>
          <w:szCs w:val="52"/>
          <w:cs/>
        </w:rPr>
        <w:t>6</w:t>
      </w:r>
      <w:r w:rsidR="00B65AD5" w:rsidRPr="00E14593">
        <w:rPr>
          <w:rFonts w:ascii="TH SarabunPSK" w:hAnsi="TH SarabunPSK" w:cs="TH SarabunPSK"/>
          <w:b/>
          <w:bCs/>
          <w:sz w:val="52"/>
          <w:szCs w:val="52"/>
          <w:cs/>
        </w:rPr>
        <w:t>3</w:t>
      </w:r>
    </w:p>
    <w:p w14:paraId="705DDC4E" w14:textId="30A8DC18" w:rsidR="0097709F" w:rsidRPr="00E14593" w:rsidRDefault="0097709F" w:rsidP="00FC504C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ปีพุทธศักราช 25</w:t>
      </w:r>
      <w:r w:rsidR="00E03AD5" w:rsidRPr="00E14593">
        <w:rPr>
          <w:rFonts w:ascii="TH SarabunPSK" w:hAnsi="TH SarabunPSK" w:cs="TH SarabunPSK"/>
          <w:b/>
          <w:bCs/>
          <w:sz w:val="52"/>
          <w:szCs w:val="52"/>
          <w:cs/>
        </w:rPr>
        <w:t>6</w:t>
      </w:r>
      <w:r w:rsidR="00B65AD5" w:rsidRPr="00E14593">
        <w:rPr>
          <w:rFonts w:ascii="TH SarabunPSK" w:hAnsi="TH SarabunPSK" w:cs="TH SarabunPSK"/>
          <w:b/>
          <w:bCs/>
          <w:sz w:val="52"/>
          <w:szCs w:val="52"/>
          <w:cs/>
        </w:rPr>
        <w:t>3</w:t>
      </w: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 xml:space="preserve"> -</w:t>
      </w:r>
      <w:r w:rsidR="00190CE5" w:rsidRPr="00E14593">
        <w:rPr>
          <w:rFonts w:ascii="TH SarabunPSK" w:hAnsi="TH SarabunPSK" w:cs="TH SarabunPSK"/>
          <w:b/>
          <w:bCs/>
          <w:sz w:val="52"/>
          <w:szCs w:val="52"/>
          <w:cs/>
        </w:rPr>
        <w:t xml:space="preserve"> </w:t>
      </w: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256</w:t>
      </w:r>
      <w:r w:rsidR="00B65AD5" w:rsidRPr="00E14593">
        <w:rPr>
          <w:rFonts w:ascii="TH SarabunPSK" w:hAnsi="TH SarabunPSK" w:cs="TH SarabunPSK"/>
          <w:b/>
          <w:bCs/>
          <w:sz w:val="52"/>
          <w:szCs w:val="52"/>
          <w:cs/>
        </w:rPr>
        <w:t>4</w:t>
      </w:r>
    </w:p>
    <w:p w14:paraId="5BD98B4E" w14:textId="77777777" w:rsidR="0097709F" w:rsidRPr="00E14593" w:rsidRDefault="0097709F" w:rsidP="00FC504C">
      <w:pPr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วิทยาลัย</w:t>
      </w:r>
      <w:r w:rsidR="00852560" w:rsidRPr="00E14593">
        <w:rPr>
          <w:rFonts w:ascii="TH SarabunPSK" w:hAnsi="TH SarabunPSK" w:cs="TH SarabunPSK"/>
          <w:b/>
          <w:bCs/>
          <w:sz w:val="52"/>
          <w:szCs w:val="52"/>
          <w:cs/>
        </w:rPr>
        <w:t>เทคโนโลยีโปลิเทคนิคลานนา เชียงใหม่</w:t>
      </w:r>
    </w:p>
    <w:p w14:paraId="43C209A0" w14:textId="77777777" w:rsidR="0097709F" w:rsidRPr="00E14593" w:rsidRDefault="0097709F" w:rsidP="00FC504C">
      <w:pPr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อาชีวศึกษาจังหวัด</w:t>
      </w:r>
      <w:r w:rsidR="00852560" w:rsidRPr="00E14593">
        <w:rPr>
          <w:rFonts w:ascii="TH SarabunPSK" w:hAnsi="TH SarabunPSK" w:cs="TH SarabunPSK"/>
          <w:b/>
          <w:bCs/>
          <w:sz w:val="52"/>
          <w:szCs w:val="52"/>
          <w:cs/>
        </w:rPr>
        <w:t>เชียงใหม่</w:t>
      </w:r>
    </w:p>
    <w:p w14:paraId="05F8143F" w14:textId="77777777" w:rsidR="0097709F" w:rsidRPr="00E14593" w:rsidRDefault="00746C2F" w:rsidP="00FC504C">
      <w:pPr>
        <w:tabs>
          <w:tab w:val="left" w:pos="360"/>
          <w:tab w:val="left" w:pos="405"/>
        </w:tabs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สำนักงานคณะกรรมการการอาชีวศึกษ</w:t>
      </w:r>
      <w:r w:rsidR="000F052F" w:rsidRPr="00E14593">
        <w:rPr>
          <w:rFonts w:ascii="TH SarabunPSK" w:hAnsi="TH SarabunPSK" w:cs="TH SarabunPSK"/>
          <w:b/>
          <w:bCs/>
          <w:sz w:val="52"/>
          <w:szCs w:val="52"/>
          <w:cs/>
        </w:rPr>
        <w:t>า</w:t>
      </w:r>
    </w:p>
    <w:p w14:paraId="192D758D" w14:textId="2D725DAE" w:rsidR="0010307D" w:rsidRPr="00E14593" w:rsidRDefault="00B53F71" w:rsidP="00FC504C">
      <w:pPr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52"/>
          <w:szCs w:val="52"/>
          <w:cs/>
        </w:rPr>
        <w:t>กระทรวงศึกษาธิการ</w:t>
      </w:r>
    </w:p>
    <w:p w14:paraId="64A7D22E" w14:textId="77777777" w:rsidR="006862EE" w:rsidRDefault="006862EE" w:rsidP="00FC504C">
      <w:pPr>
        <w:rPr>
          <w:rFonts w:ascii="TH SarabunPSK" w:hAnsi="TH SarabunPSK" w:cs="TH SarabunPSK"/>
          <w:b/>
          <w:bCs/>
          <w:sz w:val="32"/>
          <w:szCs w:val="32"/>
          <w:cs/>
        </w:rPr>
        <w:sectPr w:rsidR="006862EE" w:rsidSect="00F618AC">
          <w:headerReference w:type="default" r:id="rId10"/>
          <w:headerReference w:type="first" r:id="rId11"/>
          <w:pgSz w:w="11907" w:h="16839" w:code="9"/>
          <w:pgMar w:top="2160" w:right="1440" w:bottom="1440" w:left="2160" w:header="709" w:footer="709" w:gutter="0"/>
          <w:pgNumType w:start="1"/>
          <w:cols w:space="708"/>
          <w:docGrid w:linePitch="381"/>
        </w:sectPr>
      </w:pPr>
    </w:p>
    <w:p w14:paraId="68B06852" w14:textId="1F5D9848" w:rsidR="00B65AD5" w:rsidRPr="00E14593" w:rsidRDefault="00B65AD5" w:rsidP="00FC504C">
      <w:pPr>
        <w:rPr>
          <w:rFonts w:ascii="TH SarabunPSK" w:hAnsi="TH SarabunPSK" w:cs="TH SarabunPSK"/>
          <w:sz w:val="32"/>
          <w:szCs w:val="32"/>
          <w:cs/>
        </w:rPr>
      </w:pP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หัวข้อวิจัย</w:t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>เรดอายส์</w:t>
      </w:r>
    </w:p>
    <w:p w14:paraId="529EFA03" w14:textId="2F2F5366" w:rsidR="00B65AD5" w:rsidRPr="00E14593" w:rsidRDefault="00B65AD5" w:rsidP="00FC504C">
      <w:pPr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t>ผู้ดำเนินการวิจัย</w:t>
      </w: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>นายเมธาพนธ์</w:t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เมธานิพัทธ์</w:t>
      </w:r>
    </w:p>
    <w:p w14:paraId="37EA3855" w14:textId="35B9AFF7" w:rsidR="00B65AD5" w:rsidRPr="00E14593" w:rsidRDefault="00B65AD5" w:rsidP="00FC504C">
      <w:pPr>
        <w:rPr>
          <w:rFonts w:ascii="TH SarabunPSK" w:hAnsi="TH SarabunPSK" w:cs="TH SarabunPSK"/>
          <w:sz w:val="32"/>
          <w:szCs w:val="32"/>
          <w:cs/>
        </w:rPr>
      </w:pP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นายปฏิภาณ</w:t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พันธุระ</w:t>
      </w:r>
    </w:p>
    <w:p w14:paraId="2FA06136" w14:textId="2212C09E" w:rsidR="00B65AD5" w:rsidRPr="00E14593" w:rsidRDefault="00B65AD5" w:rsidP="00FC504C">
      <w:pPr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นายณัฐกมล</w:t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ฤทธิ์เรืองโรจน์</w:t>
      </w:r>
    </w:p>
    <w:p w14:paraId="564CC4AD" w14:textId="580C1D31" w:rsidR="00B65AD5" w:rsidRPr="00E14593" w:rsidRDefault="00B65AD5" w:rsidP="00FC504C">
      <w:pPr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t>ที่ปรึกษา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นายเวโรจน์ </w:t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พงษ์บุพศิริกุล</w:t>
      </w:r>
      <w:r w:rsidR="006862EE"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นางสาวณัฐกานต์ </w:t>
      </w:r>
      <w:r w:rsidR="006862EE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E14593">
        <w:rPr>
          <w:rFonts w:ascii="TH SarabunPSK" w:hAnsi="TH SarabunPSK" w:cs="TH SarabunPSK"/>
          <w:sz w:val="32"/>
          <w:szCs w:val="32"/>
          <w:cs/>
        </w:rPr>
        <w:t>ภิรมณ์</w:t>
      </w:r>
    </w:p>
    <w:p w14:paraId="5A21FAFC" w14:textId="6A4F5A7D" w:rsidR="00B65AD5" w:rsidRPr="00E14593" w:rsidRDefault="00B65AD5" w:rsidP="00FC504C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t>หน่วยงาน</w:t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สาขางานเทคโนโลยีสารสนเทศ</w:t>
      </w:r>
      <w:r w:rsidR="00A81EDE">
        <w:rPr>
          <w:rFonts w:ascii="TH SarabunPSK" w:hAnsi="TH SarabunPSK" w:cs="TH SarabunPSK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สาขาวิชาเทคโนโลยีสารสนเทศ</w:t>
      </w:r>
    </w:p>
    <w:p w14:paraId="64A68317" w14:textId="77777777" w:rsidR="00B65AD5" w:rsidRPr="00E14593" w:rsidRDefault="00B65AD5" w:rsidP="00FC504C">
      <w:pPr>
        <w:rPr>
          <w:rFonts w:ascii="TH SarabunPSK" w:hAnsi="TH SarabunPSK" w:cs="TH SarabunPSK"/>
          <w:sz w:val="32"/>
          <w:szCs w:val="32"/>
          <w:cs/>
        </w:rPr>
      </w:pP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วิทยาลัยเทคโนโลยีโปลิเทคนิคลานนา เชียงใหม่</w:t>
      </w:r>
    </w:p>
    <w:p w14:paraId="62FFF89F" w14:textId="0FD969C5" w:rsidR="00B65AD5" w:rsidRPr="00E14593" w:rsidRDefault="00B65AD5" w:rsidP="00FC504C">
      <w:pPr>
        <w:rPr>
          <w:rFonts w:ascii="TH SarabunPSK" w:hAnsi="TH SarabunPSK" w:cs="TH SarabunPSK"/>
          <w:b/>
          <w:bCs/>
          <w:sz w:val="32"/>
          <w:szCs w:val="3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t>ปี พ.ศ.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  <w:t>2563</w:t>
      </w:r>
    </w:p>
    <w:p w14:paraId="10F1E1DA" w14:textId="390DB35D" w:rsidR="00B65AD5" w:rsidRPr="00E14593" w:rsidRDefault="00B65AD5" w:rsidP="00FC504C">
      <w:pPr>
        <w:tabs>
          <w:tab w:val="left" w:pos="3119"/>
        </w:tabs>
        <w:jc w:val="thaiDistribute"/>
        <w:rPr>
          <w:rFonts w:ascii="TH SarabunPSK" w:hAnsi="TH SarabunPSK" w:cs="TH SarabunPSK"/>
          <w:sz w:val="16"/>
          <w:szCs w:val="16"/>
        </w:rPr>
      </w:pPr>
      <w:r w:rsidRPr="00E14593">
        <w:rPr>
          <w:rFonts w:ascii="TH SarabunPSK" w:hAnsi="TH SarabunPSK" w:cs="TH SarabunPSK"/>
          <w:noProof/>
        </w:rPr>
        <mc:AlternateContent>
          <mc:Choice Requires="wps">
            <w:drawing>
              <wp:anchor distT="4294967295" distB="4294967295" distL="114300" distR="114300" simplePos="0" relativeHeight="251680768" behindDoc="0" locked="0" layoutInCell="1" allowOverlap="1" wp14:anchorId="32D827B8" wp14:editId="1376364C">
                <wp:simplePos x="0" y="0"/>
                <wp:positionH relativeFrom="column">
                  <wp:posOffset>-28575</wp:posOffset>
                </wp:positionH>
                <wp:positionV relativeFrom="paragraph">
                  <wp:posOffset>26669</wp:posOffset>
                </wp:positionV>
                <wp:extent cx="5467350" cy="0"/>
                <wp:effectExtent l="0" t="0" r="0" b="0"/>
                <wp:wrapNone/>
                <wp:docPr id="8" name="Straight Connector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467350" cy="0"/>
                        </a:xfrm>
                        <a:prstGeom prst="line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87BD54" id="Straight Connector 8" o:spid="_x0000_s1026" style="position:absolute;z-index:251680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25pt,2.1pt" to="428.2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" strokeweight="1.5pt">
                <o:lock v:ext="edit" shapetype="f"/>
              </v:line>
            </w:pict>
          </mc:Fallback>
        </mc:AlternateContent>
      </w:r>
    </w:p>
    <w:p w14:paraId="2A7225DD" w14:textId="77777777" w:rsidR="00B65AD5" w:rsidRPr="00E14593" w:rsidRDefault="00B65AD5" w:rsidP="00FC504C">
      <w:pPr>
        <w:tabs>
          <w:tab w:val="left" w:pos="3119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14593">
        <w:rPr>
          <w:rFonts w:ascii="TH SarabunPSK" w:hAnsi="TH SarabunPSK" w:cs="TH SarabunPSK"/>
          <w:b/>
          <w:bCs/>
          <w:sz w:val="36"/>
          <w:szCs w:val="36"/>
          <w:cs/>
        </w:rPr>
        <w:t>บทคัดย่อ</w:t>
      </w:r>
    </w:p>
    <w:p w14:paraId="78235591" w14:textId="1A722D3B" w:rsidR="00B65AD5" w:rsidRPr="00E14593" w:rsidRDefault="00B65AD5" w:rsidP="00FC504C">
      <w:pPr>
        <w:pStyle w:val="NoSpacing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  <w:cs/>
        </w:rPr>
        <w:t xml:space="preserve">การวิจัยในครั้งนี้มีวัตถุประสงค์ </w:t>
      </w:r>
      <w:r w:rsidRPr="00E14593">
        <w:rPr>
          <w:rFonts w:ascii="TH SarabunPSK" w:hAnsi="TH SarabunPSK" w:cs="TH SarabunPSK"/>
          <w:sz w:val="32"/>
          <w:szCs w:val="32"/>
        </w:rPr>
        <w:t>1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2C750A" w:rsidRPr="00E14593">
        <w:rPr>
          <w:rFonts w:ascii="TH SarabunPSK" w:hAnsi="TH SarabunPSK" w:cs="TH SarabunPSK"/>
          <w:sz w:val="32"/>
          <w:szCs w:val="32"/>
          <w:cs/>
        </w:rPr>
        <w:t>เพื่อ</w:t>
      </w:r>
      <w:r w:rsidRPr="00E14593">
        <w:rPr>
          <w:rFonts w:ascii="TH SarabunPSK" w:hAnsi="TH SarabunPSK" w:cs="TH SarabunPSK"/>
          <w:sz w:val="32"/>
          <w:szCs w:val="32"/>
          <w:cs/>
        </w:rPr>
        <w:t>สร้าง</w:t>
      </w:r>
      <w:r w:rsidR="00E14593" w:rsidRPr="00E14593">
        <w:rPr>
          <w:rFonts w:ascii="TH SarabunPSK" w:hAnsi="TH SarabunPSK" w:cs="TH SarabunPSK"/>
          <w:sz w:val="32"/>
          <w:szCs w:val="32"/>
          <w:cs/>
        </w:rPr>
        <w:t>เรดอายส์</w:t>
      </w:r>
      <w:r w:rsidR="00110EA9">
        <w:rPr>
          <w:rFonts w:ascii="TH SarabunPSK" w:hAnsi="TH SarabunPSK" w:cs="TH SarabunPSK" w:hint="cs"/>
          <w:sz w:val="32"/>
          <w:szCs w:val="32"/>
          <w:cs/>
        </w:rPr>
        <w:t>สำหรับตรวจจับรถที่ฝ่าฝืนสัญญาณไฟจราจร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 2) </w:t>
      </w:r>
      <w:r w:rsidR="00D05E03" w:rsidRPr="001E4887">
        <w:rPr>
          <w:rFonts w:ascii="TH SarabunPSK" w:hAnsi="TH SarabunPSK" w:cs="TH SarabunPSK"/>
          <w:sz w:val="32"/>
          <w:szCs w:val="32"/>
          <w:cs/>
        </w:rPr>
        <w:t>เพื่อศึกษาหาประสิทธิภาพในการทำงานของเรดอายส์</w:t>
      </w:r>
      <w:r w:rsidR="00D05E0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3) </w:t>
      </w:r>
      <w:r w:rsidR="00D05E03" w:rsidRPr="001E4887">
        <w:rPr>
          <w:rFonts w:ascii="TH SarabunPSK" w:hAnsi="TH SarabunPSK" w:cs="TH SarabunPSK"/>
          <w:sz w:val="32"/>
          <w:szCs w:val="32"/>
          <w:cs/>
        </w:rPr>
        <w:t>เพื่อศึกษาหาความพึงพอใจในการใช้งานเรดอายส์</w:t>
      </w:r>
      <w:r w:rsidR="00D05E0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ในการดำเนินการงานวิจัยครั้งนี้เป็นการวิจัยขั้นพื้นฐาน โดยประชากรและกลุ่มตัวอย่างประชากรคือ เจ้าหน้าที่</w:t>
      </w:r>
      <w:r w:rsidR="00E14593" w:rsidRPr="00E14593">
        <w:rPr>
          <w:rFonts w:ascii="TH SarabunPSK" w:hAnsi="TH SarabunPSK" w:cs="TH SarabunPSK"/>
          <w:sz w:val="32"/>
          <w:szCs w:val="32"/>
          <w:cs/>
        </w:rPr>
        <w:t>กรมทางหลวงชนบท</w:t>
      </w:r>
      <w:r w:rsidRPr="00E14593">
        <w:rPr>
          <w:rFonts w:ascii="TH SarabunPSK" w:hAnsi="TH SarabunPSK" w:cs="TH SarabunPSK"/>
          <w:sz w:val="32"/>
          <w:szCs w:val="32"/>
          <w:cs/>
        </w:rPr>
        <w:t>ซึ่งคณะผู้วิจัยได้ดำเนินการศึกษารายละเอียดเกี่ยวกับวิธีดำเนินการวิจัย ข้อมูลได้ใช้สถิติในการวิเคราะห์ข้อมูลดังนี้ค่าสถิติร้อยละ (</w:t>
      </w:r>
      <w:r w:rsidRPr="00E14593">
        <w:rPr>
          <w:rFonts w:ascii="TH SarabunPSK" w:hAnsi="TH SarabunPSK" w:cs="TH SarabunPSK"/>
          <w:sz w:val="32"/>
          <w:szCs w:val="32"/>
        </w:rPr>
        <w:t>Percentage</w:t>
      </w:r>
      <w:r w:rsidRPr="00E14593">
        <w:rPr>
          <w:rFonts w:ascii="TH SarabunPSK" w:hAnsi="TH SarabunPSK" w:cs="TH SarabunPSK"/>
          <w:sz w:val="32"/>
          <w:szCs w:val="32"/>
          <w:cs/>
        </w:rPr>
        <w:t>), ค่าเฉลี่ยคะแนน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</w:rPr>
              <m:t>x</m:t>
            </m:r>
          </m:e>
        </m:acc>
      </m:oMath>
      <w:r w:rsidRPr="00E14593">
        <w:rPr>
          <w:rFonts w:ascii="TH SarabunPSK" w:hAnsi="TH SarabunPSK" w:cs="TH SarabunPSK"/>
          <w:sz w:val="32"/>
          <w:szCs w:val="32"/>
          <w:cs/>
        </w:rPr>
        <w:t>), ค่าเบี่ยงเบนมาตรฐาน (</w:t>
      </w:r>
      <w:r w:rsidRPr="00E14593">
        <w:rPr>
          <w:rFonts w:ascii="TH SarabunPSK" w:hAnsi="TH SarabunPSK" w:cs="TH SarabunPSK"/>
          <w:sz w:val="32"/>
          <w:szCs w:val="32"/>
        </w:rPr>
        <w:t>S</w:t>
      </w:r>
      <w:r w:rsidRPr="00E14593">
        <w:rPr>
          <w:rFonts w:ascii="TH SarabunPSK" w:hAnsi="TH SarabunPSK" w:cs="TH SarabunPSK"/>
          <w:sz w:val="32"/>
          <w:szCs w:val="32"/>
          <w:cs/>
        </w:rPr>
        <w:t>.</w:t>
      </w:r>
      <w:r w:rsidRPr="00E14593">
        <w:rPr>
          <w:rFonts w:ascii="TH SarabunPSK" w:hAnsi="TH SarabunPSK" w:cs="TH SarabunPSK"/>
          <w:sz w:val="32"/>
          <w:szCs w:val="32"/>
        </w:rPr>
        <w:t>D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) และนำเสนอผลการวิเคราะห์ข้อมูลและแปรผลการวิเคราะห์ข้อมูล โดยนำเสนอในรูปของตารางประกอบคำอธิบายโดยผลการวิจัย เครื่องมือที่ผู้วิจัยใช้ในการวิจัยดังนี้ </w:t>
      </w:r>
    </w:p>
    <w:p w14:paraId="1780B1A2" w14:textId="04470A6C" w:rsidR="00B65AD5" w:rsidRPr="00E14593" w:rsidRDefault="00E14593" w:rsidP="00FC504C">
      <w:pPr>
        <w:pStyle w:val="NoSpacing"/>
        <w:ind w:firstLine="720"/>
        <w:jc w:val="thaiDistribute"/>
        <w:rPr>
          <w:rFonts w:ascii="TH SarabunPSK" w:hAnsi="TH SarabunPSK" w:cs="TH SarabunPSK"/>
          <w:color w:val="0D0D0D"/>
          <w:sz w:val="32"/>
          <w:szCs w:val="32"/>
        </w:rPr>
      </w:pPr>
      <w:r w:rsidRPr="00E14593">
        <w:rPr>
          <w:rFonts w:ascii="TH SarabunPSK" w:hAnsi="TH SarabunPSK" w:cs="TH SarabunPSK"/>
          <w:color w:val="0D0D0D"/>
          <w:sz w:val="32"/>
          <w:szCs w:val="32"/>
          <w:cs/>
        </w:rPr>
        <w:t>1</w:t>
      </w:r>
      <w:r w:rsidR="00C850EA">
        <w:rPr>
          <w:rFonts w:ascii="TH SarabunPSK" w:hAnsi="TH SarabunPSK" w:cs="TH SarabunPSK"/>
          <w:color w:val="0D0D0D"/>
          <w:sz w:val="32"/>
          <w:szCs w:val="32"/>
        </w:rPr>
        <w:t>)</w:t>
      </w:r>
      <w:r w:rsidR="00B65AD5" w:rsidRPr="00E14593">
        <w:rPr>
          <w:rFonts w:ascii="TH SarabunPSK" w:hAnsi="TH SarabunPSK" w:cs="TH SarabunPSK"/>
          <w:color w:val="0D0D0D"/>
          <w:sz w:val="32"/>
          <w:szCs w:val="32"/>
        </w:rPr>
        <w:t xml:space="preserve"> </w:t>
      </w:r>
      <w:r w:rsidR="00B65AD5" w:rsidRPr="00E14593">
        <w:rPr>
          <w:rFonts w:ascii="TH SarabunPSK" w:hAnsi="TH SarabunPSK" w:cs="TH SarabunPSK"/>
          <w:sz w:val="32"/>
          <w:szCs w:val="32"/>
          <w:cs/>
        </w:rPr>
        <w:t>ค่าประสิทธิภาพและความถูกต้องของ</w:t>
      </w:r>
      <w:r w:rsidRPr="00E14593">
        <w:rPr>
          <w:rFonts w:ascii="TH SarabunPSK" w:hAnsi="TH SarabunPSK" w:cs="TH SarabunPSK"/>
          <w:sz w:val="32"/>
          <w:szCs w:val="32"/>
          <w:cs/>
        </w:rPr>
        <w:t>เรดอายส์</w:t>
      </w:r>
      <w:r w:rsidR="00B65AD5" w:rsidRPr="00E14593">
        <w:rPr>
          <w:rFonts w:ascii="TH SarabunPSK" w:hAnsi="TH SarabunPSK" w:cs="TH SarabunPSK"/>
          <w:sz w:val="32"/>
          <w:szCs w:val="32"/>
          <w:cs/>
        </w:rPr>
        <w:t>โดยผู้เชี่ยวชาญสรุปได้ว่า ภาพรวมของการใช้งาน</w:t>
      </w:r>
      <w:r w:rsidRPr="00E14593">
        <w:rPr>
          <w:rFonts w:ascii="TH SarabunPSK" w:hAnsi="TH SarabunPSK" w:cs="TH SarabunPSK"/>
          <w:sz w:val="32"/>
          <w:szCs w:val="32"/>
          <w:cs/>
        </w:rPr>
        <w:t>เรดอายส์</w:t>
      </w:r>
      <w:r w:rsidR="00B65AD5" w:rsidRPr="00E145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F7CFA">
        <w:rPr>
          <w:rFonts w:ascii="TH SarabunPSK" w:hAnsi="TH SarabunPSK" w:cs="TH SarabunPSK"/>
          <w:sz w:val="32"/>
          <w:szCs w:val="32"/>
          <w:cs/>
        </w:rPr>
        <w:t>มีประสิทธิภาพค่าเฉลี่ยรวมเท่ากับ 4.57 แปลผลอยู่ในระดับมีประสิทธภาพดีมาก โดยหัวข้อที่ได้รับการประเมินความพึงพอใจมากที่สุดคือ ตรวจสอบสัญญาณไฟจราจรได้ แสดงผลและรายงานได้และใช้งานกับวีดีโอได้มีค่าเฉลี่ยเท่ากับ 5</w:t>
      </w:r>
      <w:r w:rsidRPr="00BF7CFA">
        <w:rPr>
          <w:rFonts w:ascii="TH SarabunPSK" w:hAnsi="TH SarabunPSK" w:cs="TH SarabunPSK"/>
          <w:color w:val="FF0000"/>
          <w:sz w:val="32"/>
          <w:szCs w:val="32"/>
          <w:cs/>
        </w:rPr>
        <w:t xml:space="preserve"> </w:t>
      </w:r>
      <w:r w:rsidRPr="00BF7CFA">
        <w:rPr>
          <w:rFonts w:ascii="TH SarabunPSK" w:hAnsi="TH SarabunPSK" w:cs="TH SarabunPSK"/>
          <w:color w:val="0D0D0D"/>
          <w:sz w:val="32"/>
          <w:szCs w:val="32"/>
          <w:cs/>
        </w:rPr>
        <w:t xml:space="preserve">สามารถบันทึกภาพได้ตามระยะที่กำหนด </w:t>
      </w:r>
      <w:r w:rsidRPr="00BF7CFA">
        <w:rPr>
          <w:rFonts w:ascii="TH SarabunPSK" w:hAnsi="TH SarabunPSK" w:cs="TH SarabunPSK"/>
          <w:sz w:val="32"/>
          <w:szCs w:val="32"/>
          <w:cs/>
        </w:rPr>
        <w:t>ใช้งานกับกล้องได้และแสดงผลผ่านแอพพลิเคชั่นไลน์</w:t>
      </w:r>
      <w:r w:rsidRPr="00BF7CFA">
        <w:rPr>
          <w:rFonts w:ascii="TH SarabunPSK" w:hAnsi="TH SarabunPSK" w:cs="TH SarabunPSK"/>
          <w:color w:val="0D0D0D"/>
          <w:sz w:val="32"/>
          <w:szCs w:val="32"/>
          <w:cs/>
        </w:rPr>
        <w:t>มีค่าเฉลี่ยเท่ากับ 4.67 ตามลำดับ</w:t>
      </w:r>
    </w:p>
    <w:p w14:paraId="5619448F" w14:textId="5678113D" w:rsidR="00C850EA" w:rsidRPr="009379A6" w:rsidRDefault="00E14593" w:rsidP="009379A6">
      <w:pPr>
        <w:ind w:firstLine="720"/>
        <w:jc w:val="thaiDistribute"/>
        <w:rPr>
          <w:rFonts w:ascii="TH SarabunPSK" w:hAnsi="TH SarabunPSK" w:cs="TH SarabunPSK"/>
          <w:color w:val="0D0D0D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  <w:cs/>
        </w:rPr>
        <w:t>2</w:t>
      </w:r>
      <w:r w:rsidR="00C850EA">
        <w:rPr>
          <w:rFonts w:ascii="TH SarabunPSK" w:hAnsi="TH SarabunPSK" w:cs="TH SarabunPSK"/>
          <w:sz w:val="32"/>
          <w:szCs w:val="32"/>
        </w:rPr>
        <w:t>)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 ความพึงพอใจของผู</w:t>
      </w:r>
      <w:r w:rsidR="00D05E03">
        <w:rPr>
          <w:rFonts w:ascii="TH SarabunPSK" w:hAnsi="TH SarabunPSK" w:cs="TH SarabunPSK" w:hint="cs"/>
          <w:sz w:val="32"/>
          <w:szCs w:val="32"/>
          <w:cs/>
        </w:rPr>
        <w:t>้</w:t>
      </w:r>
      <w:r w:rsidRPr="00E14593">
        <w:rPr>
          <w:rFonts w:ascii="TH SarabunPSK" w:hAnsi="TH SarabunPSK" w:cs="TH SarabunPSK"/>
          <w:sz w:val="32"/>
          <w:szCs w:val="32"/>
          <w:cs/>
        </w:rPr>
        <w:t>ใช้งานที่ได้ทดลองใช้</w:t>
      </w:r>
      <w:r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Pr="00E14593">
        <w:rPr>
          <w:rFonts w:ascii="TH SarabunPSK" w:hAnsi="TH SarabunPSK" w:cs="TH SarabunPSK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ผู้ตอบแบบสอบถามมีความพึงพอใจต่อการใช้งาน</w:t>
      </w:r>
      <w:r>
        <w:rPr>
          <w:rFonts w:ascii="TH SarabunPSK" w:hAnsi="TH SarabunPSK" w:cs="TH SarabunPSK" w:hint="cs"/>
          <w:sz w:val="32"/>
          <w:szCs w:val="32"/>
          <w:cs/>
        </w:rPr>
        <w:t>เรดอายส์</w:t>
      </w:r>
      <w:r w:rsidRPr="00E145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F7CFA">
        <w:rPr>
          <w:rFonts w:ascii="TH SarabunPSK" w:hAnsi="TH SarabunPSK" w:cs="TH SarabunPSK"/>
          <w:sz w:val="32"/>
          <w:szCs w:val="32"/>
          <w:cs/>
        </w:rPr>
        <w:t xml:space="preserve">มีค่าเฉลี่ยรวมเท่ากับ 4.67 แปลผลอยู่ในระดับความพึงพอใจมากที่สุด โดยหัวข้อที่ได้รับการประเมินความพึงพอใจมากที่สุดคือ </w:t>
      </w:r>
      <w:r w:rsidR="005B2027" w:rsidRPr="00D87AC6">
        <w:rPr>
          <w:rFonts w:ascii="TH SarabunPSK" w:eastAsia="Calibri" w:hAnsi="TH SarabunPSK" w:cs="TH SarabunPSK"/>
          <w:sz w:val="32"/>
          <w:szCs w:val="32"/>
          <w:cs/>
        </w:rPr>
        <w:t>ทำงานได้อย่างถูกต้องมีค่าเฉลี่ยเท่ากับ 4.9</w:t>
      </w:r>
      <w:r w:rsidR="005B2027" w:rsidRPr="00D87AC6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="005B2027" w:rsidRPr="00D87AC6">
        <w:rPr>
          <w:rFonts w:ascii="TH SarabunPSK" w:eastAsia="Calibri" w:hAnsi="TH SarabunPSK" w:cs="TH SarabunPSK"/>
          <w:sz w:val="32"/>
          <w:szCs w:val="32"/>
          <w:cs/>
        </w:rPr>
        <w:t>มีประโยชน์ต่อการทำงานมีค่าเฉลี่ยเท่ากับ 4.8</w:t>
      </w:r>
      <w:r w:rsidR="005B2027" w:rsidRPr="00D87AC6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="005B2027" w:rsidRPr="00D87AC6">
        <w:rPr>
          <w:rFonts w:ascii="TH SarabunPSK" w:eastAsia="Calibri" w:hAnsi="TH SarabunPSK" w:cs="TH SarabunPSK"/>
          <w:sz w:val="32"/>
          <w:szCs w:val="32"/>
          <w:cs/>
        </w:rPr>
        <w:t>ทำงานได้อย่างรวดเร็ว</w:t>
      </w:r>
      <w:r w:rsidR="005B2027">
        <w:rPr>
          <w:rFonts w:ascii="TH SarabunPSK" w:eastAsia="Calibri" w:hAnsi="TH SarabunPSK" w:cs="TH SarabunPSK"/>
          <w:sz w:val="32"/>
          <w:szCs w:val="32"/>
        </w:rPr>
        <w:t>,</w:t>
      </w:r>
      <w:r w:rsidR="005B2027" w:rsidRPr="00D87AC6">
        <w:rPr>
          <w:rFonts w:ascii="TH SarabunPSK" w:eastAsia="Calibri" w:hAnsi="TH SarabunPSK" w:cs="TH SarabunPSK"/>
          <w:sz w:val="32"/>
          <w:szCs w:val="32"/>
          <w:cs/>
        </w:rPr>
        <w:t xml:space="preserve"> ตรวจจับรถที่ฝ่าฝืนสัญญาณไฟจราจรได้ถูกต้อง</w:t>
      </w:r>
      <w:r w:rsidR="005B2027">
        <w:rPr>
          <w:rFonts w:ascii="TH SarabunPSK" w:eastAsia="Calibri" w:hAnsi="TH SarabunPSK" w:cs="TH SarabunPSK"/>
          <w:sz w:val="32"/>
          <w:szCs w:val="32"/>
        </w:rPr>
        <w:t>,</w:t>
      </w:r>
      <w:r w:rsidR="005B2027" w:rsidRPr="00D87AC6">
        <w:rPr>
          <w:rFonts w:ascii="TH SarabunPSK" w:eastAsia="Calibri" w:hAnsi="TH SarabunPSK" w:cs="TH SarabunPSK"/>
          <w:sz w:val="32"/>
          <w:szCs w:val="32"/>
          <w:cs/>
        </w:rPr>
        <w:t xml:space="preserve"> มีความทันสมัย ความสะดวกในการใช้งานและความพึงพอใจในการใช้งานมีค่าเฉลี่ยเท่ากับ 4.7</w:t>
      </w:r>
      <w:r w:rsidR="005B2027" w:rsidRPr="00D87AC6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="005B2027" w:rsidRPr="00D87AC6">
        <w:rPr>
          <w:rFonts w:ascii="TH SarabunPSK" w:eastAsia="Calibri" w:hAnsi="TH SarabunPSK" w:cs="TH SarabunPSK"/>
          <w:sz w:val="32"/>
          <w:szCs w:val="32"/>
          <w:cs/>
        </w:rPr>
        <w:t xml:space="preserve">บันทึกภาพรถที่ฝ่าฝืนสัญญาณไฟจราจรได้ถูกต้องมีค่าเฉลี่ยเท่ากับ 4.6 การทำงานมีความชัดเจนมีค่าเฉลี่ยเท่ากับ 4.5 </w:t>
      </w:r>
      <w:r w:rsidR="005B2027">
        <w:rPr>
          <w:rFonts w:ascii="TH SarabunPSK" w:eastAsia="Calibri" w:hAnsi="TH SarabunPSK" w:cs="TH SarabunPSK" w:hint="cs"/>
          <w:sz w:val="32"/>
          <w:szCs w:val="32"/>
          <w:cs/>
        </w:rPr>
        <w:t xml:space="preserve">ความง่ายในการใช้งานมีค่าเฉลี่ยเท่ากับ </w:t>
      </w:r>
      <w:r w:rsidR="005B2027">
        <w:rPr>
          <w:rFonts w:ascii="TH SarabunPSK" w:eastAsia="Calibri" w:hAnsi="TH SarabunPSK" w:cs="TH SarabunPSK"/>
          <w:sz w:val="32"/>
          <w:szCs w:val="32"/>
        </w:rPr>
        <w:t xml:space="preserve">4.4 </w:t>
      </w:r>
      <w:r w:rsidR="005B2027">
        <w:rPr>
          <w:rFonts w:ascii="TH SarabunPSK" w:eastAsia="Calibri" w:hAnsi="TH SarabunPSK" w:cs="TH SarabunPSK" w:hint="cs"/>
          <w:sz w:val="32"/>
          <w:szCs w:val="32"/>
          <w:cs/>
        </w:rPr>
        <w:t>ตามลำดับ</w:t>
      </w:r>
    </w:p>
    <w:p w14:paraId="767691E1" w14:textId="77777777" w:rsidR="005B2027" w:rsidRDefault="005B2027">
      <w:pPr>
        <w:spacing w:after="200" w:line="276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393EAA21" w14:textId="46CB0B1F" w:rsidR="00B65AD5" w:rsidRPr="00E14593" w:rsidRDefault="00B65AD5" w:rsidP="00FC504C">
      <w:pPr>
        <w:rPr>
          <w:rFonts w:ascii="TH SarabunPSK" w:hAnsi="TH SarabunPSK" w:cs="TH SarabunPSK"/>
          <w:b/>
          <w:bCs/>
          <w:sz w:val="52"/>
          <w:szCs w:val="5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</w:rPr>
        <w:lastRenderedPageBreak/>
        <w:t>Research Title</w:t>
      </w:r>
      <w:r w:rsidRPr="00E14593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  <w:t>Traffic Light Violation Capturing System</w:t>
      </w:r>
    </w:p>
    <w:p w14:paraId="79FFA2FE" w14:textId="07123090" w:rsidR="00B65AD5" w:rsidRPr="00E14593" w:rsidRDefault="00B65AD5" w:rsidP="00FC50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</w:rPr>
        <w:t>Researcher</w:t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Mr</w:t>
      </w:r>
      <w:r w:rsidRPr="00E14593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81EDE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Methapon Metanipat</w:t>
      </w:r>
    </w:p>
    <w:p w14:paraId="5F1CF3FD" w14:textId="64D2D3BF" w:rsidR="00B65AD5" w:rsidRPr="00E14593" w:rsidRDefault="00B65AD5" w:rsidP="00FC50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</w:rPr>
        <w:t xml:space="preserve">                              </w:t>
      </w:r>
      <w:r w:rsidRPr="00E14593">
        <w:rPr>
          <w:rFonts w:ascii="TH SarabunPSK" w:hAnsi="TH SarabunPSK" w:cs="TH SarabunPSK"/>
          <w:sz w:val="32"/>
          <w:szCs w:val="32"/>
        </w:rPr>
        <w:tab/>
        <w:t xml:space="preserve"> </w:t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Mr</w:t>
      </w:r>
      <w:r w:rsidRPr="00E14593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81EDE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Patipan Pantura</w:t>
      </w:r>
    </w:p>
    <w:p w14:paraId="0DE4F34D" w14:textId="5FDDC68C" w:rsidR="00B65AD5" w:rsidRPr="00E14593" w:rsidRDefault="00B65AD5" w:rsidP="00FC50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Mr.</w:t>
      </w:r>
      <w:r w:rsidR="00A81EDE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Nutkamol Ritrueangrot</w:t>
      </w:r>
    </w:p>
    <w:p w14:paraId="74C92BB7" w14:textId="5A16D894" w:rsidR="00B65AD5" w:rsidRPr="00E14593" w:rsidRDefault="00B65AD5" w:rsidP="00FC504C">
      <w:pPr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</w:rPr>
        <w:t>Research Consultants</w:t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Mr</w:t>
      </w:r>
      <w:r w:rsidRPr="00E14593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81EDE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Wayroad</w:t>
      </w:r>
      <w:r w:rsidR="00A81EDE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color w:val="000000"/>
          <w:sz w:val="32"/>
          <w:szCs w:val="32"/>
        </w:rPr>
        <w:t>Pongbupasirikul</w:t>
      </w:r>
    </w:p>
    <w:p w14:paraId="649F0084" w14:textId="77777777" w:rsidR="00B65AD5" w:rsidRPr="00E14593" w:rsidRDefault="00B65AD5" w:rsidP="00FC504C">
      <w:pPr>
        <w:ind w:left="216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E14593">
        <w:rPr>
          <w:rFonts w:ascii="TH SarabunPSK" w:hAnsi="TH SarabunPSK" w:cs="TH SarabunPSK"/>
          <w:color w:val="000000"/>
          <w:sz w:val="32"/>
          <w:szCs w:val="32"/>
        </w:rPr>
        <w:t>Miss Nutthakan Pirom</w:t>
      </w:r>
    </w:p>
    <w:p w14:paraId="42E3BDAA" w14:textId="77777777" w:rsidR="00B65AD5" w:rsidRPr="00E14593" w:rsidRDefault="00B65AD5" w:rsidP="00FC50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</w:rPr>
        <w:t>Organization</w:t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ab/>
      </w:r>
      <w:r w:rsidRPr="00E14593">
        <w:rPr>
          <w:rFonts w:ascii="TH SarabunPSK" w:hAnsi="TH SarabunPSK" w:cs="TH SarabunPSK"/>
          <w:sz w:val="32"/>
          <w:szCs w:val="32"/>
          <w:shd w:val="clear" w:color="auto" w:fill="FFFFFF"/>
        </w:rPr>
        <w:t>Information Technology</w:t>
      </w:r>
    </w:p>
    <w:p w14:paraId="35F00A4F" w14:textId="77777777" w:rsidR="00B65AD5" w:rsidRPr="00E14593" w:rsidRDefault="00B65AD5" w:rsidP="00FC50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  <w:t>Lanna Polytechnic Chiang Mai Technological College</w:t>
      </w:r>
    </w:p>
    <w:p w14:paraId="54C85396" w14:textId="7B0BAF39" w:rsidR="00B65AD5" w:rsidRPr="00E14593" w:rsidRDefault="00B65AD5" w:rsidP="00FC504C">
      <w:pPr>
        <w:jc w:val="both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b/>
          <w:bCs/>
          <w:sz w:val="32"/>
          <w:szCs w:val="32"/>
        </w:rPr>
        <w:t>Year</w:t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  <w:t>2020</w:t>
      </w:r>
    </w:p>
    <w:p w14:paraId="243B87FF" w14:textId="2F8F0F3C" w:rsidR="00B65AD5" w:rsidRPr="00E14593" w:rsidRDefault="00B65AD5" w:rsidP="00FC504C">
      <w:pPr>
        <w:tabs>
          <w:tab w:val="left" w:pos="2410"/>
          <w:tab w:val="left" w:pos="3119"/>
        </w:tabs>
        <w:jc w:val="both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noProof/>
        </w:rPr>
        <mc:AlternateContent>
          <mc:Choice Requires="wps">
            <w:drawing>
              <wp:anchor distT="4294967295" distB="4294967295" distL="114300" distR="114300" simplePos="0" relativeHeight="251682816" behindDoc="0" locked="0" layoutInCell="1" allowOverlap="1" wp14:anchorId="0691DCE6" wp14:editId="2FF6F12D">
                <wp:simplePos x="0" y="0"/>
                <wp:positionH relativeFrom="column">
                  <wp:posOffset>0</wp:posOffset>
                </wp:positionH>
                <wp:positionV relativeFrom="paragraph">
                  <wp:posOffset>189864</wp:posOffset>
                </wp:positionV>
                <wp:extent cx="5467350" cy="0"/>
                <wp:effectExtent l="0" t="0" r="0" b="0"/>
                <wp:wrapNone/>
                <wp:docPr id="9" name="Straight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467350" cy="0"/>
                        </a:xfrm>
                        <a:prstGeom prst="line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A4DD3B" id="Straight Connector 9" o:spid="_x0000_s1026" style="position:absolute;z-index:2516828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14.95pt" to="430.5pt,1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" strokeweight="1.5pt">
                <o:lock v:ext="edit" shapetype="f"/>
              </v:line>
            </w:pict>
          </mc:Fallback>
        </mc:AlternateContent>
      </w: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</w:rPr>
        <w:tab/>
      </w:r>
    </w:p>
    <w:p w14:paraId="1ADD07B3" w14:textId="77777777" w:rsidR="00B65AD5" w:rsidRPr="00E14593" w:rsidRDefault="00B65AD5" w:rsidP="00FC504C">
      <w:pPr>
        <w:tabs>
          <w:tab w:val="left" w:pos="2408"/>
          <w:tab w:val="left" w:pos="3119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14593">
        <w:rPr>
          <w:rFonts w:ascii="TH SarabunPSK" w:hAnsi="TH SarabunPSK" w:cs="TH SarabunPSK"/>
          <w:b/>
          <w:bCs/>
          <w:sz w:val="36"/>
          <w:szCs w:val="36"/>
        </w:rPr>
        <w:t>Abstract</w:t>
      </w:r>
    </w:p>
    <w:p w14:paraId="5420FE87" w14:textId="714C953A" w:rsidR="00B65AD5" w:rsidRPr="00C842C7" w:rsidRDefault="00B65AD5" w:rsidP="00FC504C">
      <w:pPr>
        <w:pStyle w:val="HTMLPreformatted"/>
        <w:shd w:val="clear" w:color="auto" w:fill="FFFFFF"/>
        <w:tabs>
          <w:tab w:val="left" w:pos="3119"/>
        </w:tabs>
        <w:jc w:val="thaiDistribute"/>
        <w:rPr>
          <w:rFonts w:ascii="TH SarabunPSK" w:hAnsi="TH SarabunPSK" w:cs="TH SarabunPSK"/>
          <w:sz w:val="32"/>
          <w:szCs w:val="32"/>
          <w:lang w:val="en"/>
        </w:rPr>
      </w:pPr>
      <w:r w:rsidRPr="00E14593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 w:rsidRPr="00C842C7">
        <w:rPr>
          <w:rFonts w:ascii="TH SarabunPSK" w:hAnsi="TH SarabunPSK" w:cs="TH SarabunPSK"/>
          <w:sz w:val="32"/>
          <w:szCs w:val="32"/>
          <w:shd w:val="clear" w:color="auto" w:fill="FFFFFF"/>
        </w:rPr>
        <w:t>This research has the following objectives: 1</w:t>
      </w:r>
      <w:r w:rsidRPr="00C842C7">
        <w:rPr>
          <w:rFonts w:ascii="TH SarabunPSK" w:hAnsi="TH SarabunPSK" w:cs="TH SarabunPSK"/>
          <w:sz w:val="32"/>
          <w:szCs w:val="32"/>
        </w:rPr>
        <w:t xml:space="preserve">) </w:t>
      </w:r>
      <w:r w:rsidRPr="00C842C7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Create </w:t>
      </w:r>
      <w:r w:rsidR="00E14593" w:rsidRPr="00C842C7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</w:t>
      </w:r>
      <w:r w:rsidRPr="00C842C7">
        <w:rPr>
          <w:rFonts w:ascii="TH SarabunPSK" w:hAnsi="TH SarabunPSK" w:cs="TH SarabunPSK"/>
          <w:sz w:val="32"/>
          <w:szCs w:val="32"/>
          <w:lang w:val="en"/>
        </w:rPr>
        <w:t>. 2</w:t>
      </w:r>
      <w:r w:rsidRPr="00C842C7">
        <w:rPr>
          <w:rFonts w:ascii="TH SarabunPSK" w:hAnsi="TH SarabunPSK" w:cs="TH SarabunPSK"/>
          <w:sz w:val="32"/>
          <w:szCs w:val="32"/>
          <w:cs/>
          <w:lang w:val="en"/>
        </w:rPr>
        <w:t>)</w:t>
      </w:r>
      <w:r w:rsidR="00E14593" w:rsidRPr="00C842C7">
        <w:rPr>
          <w:rFonts w:ascii="TH SarabunPSK" w:hAnsi="TH SarabunPSK" w:cs="TH SarabunPSK"/>
          <w:sz w:val="32"/>
          <w:szCs w:val="32"/>
          <w:lang w:val="en"/>
        </w:rPr>
        <w:t xml:space="preserve"> Find out efficiency of </w:t>
      </w:r>
      <w:r w:rsidR="00E14593" w:rsidRPr="00C842C7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</w:t>
      </w:r>
      <w:r w:rsidR="0042514A">
        <w:rPr>
          <w:rFonts w:ascii="TH SarabunPSK" w:hAnsi="TH SarabunPSK" w:cs="TH SarabunPSK"/>
          <w:sz w:val="32"/>
          <w:szCs w:val="32"/>
          <w:shd w:val="clear" w:color="auto" w:fill="FFFFFF"/>
        </w:rPr>
        <w:t>.</w:t>
      </w:r>
      <w:r w:rsidR="00E14593" w:rsidRPr="00C842C7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 </w:t>
      </w:r>
      <w:r w:rsidR="00D05E03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3</w:t>
      </w:r>
      <w:r w:rsidR="00E14593" w:rsidRPr="00C842C7">
        <w:rPr>
          <w:rFonts w:ascii="TH SarabunPSK" w:hAnsi="TH SarabunPSK" w:cs="TH SarabunPSK"/>
          <w:sz w:val="32"/>
          <w:szCs w:val="32"/>
          <w:shd w:val="clear" w:color="auto" w:fill="FFFFFF"/>
        </w:rPr>
        <w:t>)</w:t>
      </w:r>
      <w:r w:rsidR="00E14593" w:rsidRPr="00C842C7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</w:t>
      </w:r>
      <w:r w:rsidR="00E14593" w:rsidRPr="00C842C7">
        <w:rPr>
          <w:rFonts w:ascii="TH SarabunPSK" w:hAnsi="TH SarabunPSK" w:cs="TH SarabunPSK"/>
          <w:sz w:val="32"/>
          <w:szCs w:val="32"/>
          <w:shd w:val="clear" w:color="auto" w:fill="FFFFFF"/>
          <w:lang w:val="en-US"/>
        </w:rPr>
        <w:t xml:space="preserve">Find out satisfy </w:t>
      </w:r>
      <w:r w:rsidR="003914ED" w:rsidRPr="00C842C7">
        <w:rPr>
          <w:rFonts w:ascii="TH SarabunPSK" w:hAnsi="TH SarabunPSK" w:cs="TH SarabunPSK"/>
          <w:sz w:val="32"/>
          <w:szCs w:val="32"/>
          <w:shd w:val="clear" w:color="auto" w:fill="FFFFFF"/>
          <w:lang w:val="en-US"/>
        </w:rPr>
        <w:t xml:space="preserve">of </w:t>
      </w:r>
      <w:r w:rsidR="003914ED" w:rsidRPr="00C842C7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</w:t>
      </w:r>
      <w:r w:rsidRPr="00C842C7">
        <w:rPr>
          <w:rFonts w:ascii="TH SarabunPSK" w:hAnsi="TH SarabunPSK" w:cs="TH SarabunPSK"/>
          <w:sz w:val="32"/>
          <w:szCs w:val="32"/>
          <w:lang w:val="en"/>
        </w:rPr>
        <w:t>.</w:t>
      </w:r>
      <w:r w:rsidRPr="00C842C7">
        <w:rPr>
          <w:rFonts w:ascii="TH SarabunPSK" w:hAnsi="TH SarabunPSK" w:cs="TH SarabunPSK"/>
          <w:sz w:val="32"/>
          <w:szCs w:val="32"/>
          <w:cs/>
          <w:lang w:val="en"/>
        </w:rPr>
        <w:t xml:space="preserve"> </w:t>
      </w:r>
      <w:r w:rsidRPr="00C842C7">
        <w:rPr>
          <w:rFonts w:ascii="TH SarabunPSK" w:hAnsi="TH SarabunPSK" w:cs="TH SarabunPSK"/>
          <w:sz w:val="32"/>
          <w:szCs w:val="32"/>
          <w:lang w:val="en"/>
        </w:rPr>
        <w:t>This research is a basic research</w:t>
      </w:r>
      <w:r w:rsidRPr="00C842C7">
        <w:rPr>
          <w:rFonts w:ascii="TH SarabunPSK" w:hAnsi="TH SarabunPSK" w:cs="TH SarabunPSK"/>
          <w:sz w:val="32"/>
          <w:szCs w:val="32"/>
          <w:cs/>
          <w:lang w:val="en"/>
        </w:rPr>
        <w:t xml:space="preserve"> </w:t>
      </w:r>
      <w:r w:rsidRPr="00C842C7">
        <w:rPr>
          <w:rFonts w:ascii="TH SarabunPSK" w:hAnsi="TH SarabunPSK" w:cs="TH SarabunPSK"/>
          <w:sz w:val="32"/>
          <w:szCs w:val="32"/>
          <w:lang w:val="en"/>
        </w:rPr>
        <w:t>Population and population samples are</w:t>
      </w:r>
      <w:r w:rsidR="003914ED" w:rsidRPr="00C842C7">
        <w:rPr>
          <w:rFonts w:ascii="TH SarabunPSK" w:hAnsi="TH SarabunPSK" w:cs="TH SarabunPSK"/>
          <w:sz w:val="32"/>
          <w:szCs w:val="32"/>
          <w:lang w:val="en"/>
        </w:rPr>
        <w:t xml:space="preserve"> officer in Department of rural roads</w:t>
      </w:r>
      <w:r w:rsidRPr="00C842C7">
        <w:rPr>
          <w:rFonts w:ascii="TH SarabunPSK" w:hAnsi="TH SarabunPSK" w:cs="TH SarabunPSK"/>
          <w:sz w:val="32"/>
          <w:szCs w:val="32"/>
          <w:lang w:val="en"/>
        </w:rPr>
        <w:t>.</w:t>
      </w:r>
      <w:r w:rsidR="003914ED" w:rsidRPr="00C842C7">
        <w:rPr>
          <w:rFonts w:ascii="TH SarabunPSK" w:hAnsi="TH SarabunPSK" w:cs="TH SarabunPSK"/>
          <w:sz w:val="32"/>
          <w:szCs w:val="32"/>
          <w:lang w:val="en"/>
        </w:rPr>
        <w:t xml:space="preserve"> </w:t>
      </w:r>
      <w:r w:rsidRPr="00C842C7">
        <w:rPr>
          <w:rFonts w:ascii="TH SarabunPSK" w:hAnsi="TH SarabunPSK" w:cs="TH SarabunPSK"/>
          <w:sz w:val="32"/>
          <w:szCs w:val="32"/>
          <w:lang w:val="en"/>
        </w:rPr>
        <w:t>The research team conducted a detailed study on how to conduct the research</w:t>
      </w:r>
      <w:r w:rsidRPr="00C842C7">
        <w:rPr>
          <w:rFonts w:ascii="TH SarabunPSK" w:hAnsi="TH SarabunPSK" w:cs="TH SarabunPSK"/>
          <w:sz w:val="32"/>
          <w:szCs w:val="32"/>
          <w:cs/>
          <w:lang w:val="en"/>
        </w:rPr>
        <w:t>.</w:t>
      </w:r>
      <w:r w:rsidR="006B359A">
        <w:rPr>
          <w:rFonts w:ascii="TH SarabunPSK" w:hAnsi="TH SarabunPSK" w:cs="TH SarabunPSK"/>
          <w:sz w:val="32"/>
          <w:szCs w:val="32"/>
          <w:lang w:val="en"/>
        </w:rPr>
        <w:t xml:space="preserve"> </w:t>
      </w:r>
      <w:r w:rsidRPr="00C842C7">
        <w:rPr>
          <w:rFonts w:ascii="TH SarabunPSK" w:hAnsi="TH SarabunPSK" w:cs="TH SarabunPSK"/>
          <w:sz w:val="32"/>
          <w:szCs w:val="32"/>
          <w:lang w:val="en"/>
        </w:rPr>
        <w:t>The tools used in the research were as follows</w:t>
      </w:r>
      <w:r w:rsidRPr="00C842C7">
        <w:rPr>
          <w:rFonts w:ascii="TH SarabunPSK" w:hAnsi="TH SarabunPSK" w:cs="TH SarabunPSK"/>
          <w:sz w:val="32"/>
          <w:szCs w:val="32"/>
          <w:cs/>
          <w:lang w:val="en"/>
        </w:rPr>
        <w:t xml:space="preserve"> </w:t>
      </w:r>
      <w:r w:rsidRPr="00E14593">
        <w:rPr>
          <w:rFonts w:ascii="TH SarabunPSK" w:hAnsi="TH SarabunPSK" w:cs="TH SarabunPSK"/>
          <w:color w:val="FF0000"/>
          <w:sz w:val="32"/>
          <w:szCs w:val="32"/>
        </w:rPr>
        <w:t xml:space="preserve"> </w:t>
      </w:r>
    </w:p>
    <w:p w14:paraId="4B47B9E2" w14:textId="06D7770A" w:rsidR="00B65AD5" w:rsidRPr="0042514A" w:rsidRDefault="00B65AD5" w:rsidP="00FC504C">
      <w:pPr>
        <w:pStyle w:val="HTMLPreformatted"/>
        <w:shd w:val="clear" w:color="auto" w:fill="FFFFFF"/>
        <w:jc w:val="thaiDistribute"/>
        <w:rPr>
          <w:rFonts w:ascii="TH SarabunPSK" w:hAnsi="TH SarabunPSK" w:cs="TH SarabunPSK"/>
          <w:sz w:val="36"/>
          <w:szCs w:val="36"/>
          <w:lang w:val="en"/>
        </w:rPr>
      </w:pPr>
      <w:r w:rsidRPr="00E14593">
        <w:rPr>
          <w:rFonts w:ascii="TH SarabunPSK" w:hAnsi="TH SarabunPSK" w:cs="TH SarabunPSK"/>
          <w:color w:val="FF0000"/>
          <w:sz w:val="32"/>
          <w:szCs w:val="32"/>
        </w:rPr>
        <w:tab/>
      </w:r>
      <w:r w:rsidR="00C842C7" w:rsidRPr="0042514A">
        <w:rPr>
          <w:rFonts w:ascii="TH SarabunPSK" w:hAnsi="TH SarabunPSK" w:cs="TH SarabunPSK"/>
          <w:sz w:val="32"/>
          <w:szCs w:val="32"/>
        </w:rPr>
        <w:t>1</w:t>
      </w:r>
      <w:r w:rsidRPr="0042514A">
        <w:rPr>
          <w:rFonts w:ascii="TH SarabunPSK" w:hAnsi="TH SarabunPSK" w:cs="TH SarabunPSK"/>
          <w:sz w:val="32"/>
          <w:szCs w:val="32"/>
        </w:rPr>
        <w:t xml:space="preserve">) Performance </w:t>
      </w:r>
      <w:r w:rsidR="0090167A">
        <w:rPr>
          <w:rFonts w:ascii="TH SarabunPSK" w:hAnsi="TH SarabunPSK" w:cs="TH SarabunPSK"/>
          <w:sz w:val="32"/>
          <w:szCs w:val="32"/>
        </w:rPr>
        <w:t xml:space="preserve">of </w:t>
      </w:r>
      <w:r w:rsidR="0090167A" w:rsidRPr="0042514A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</w:t>
      </w:r>
      <w:r w:rsidRPr="0042514A">
        <w:rPr>
          <w:rFonts w:ascii="TH SarabunPSK" w:hAnsi="TH SarabunPSK" w:cs="TH SarabunPSK"/>
          <w:sz w:val="32"/>
          <w:szCs w:val="32"/>
        </w:rPr>
        <w:t xml:space="preserve">. Overview of </w:t>
      </w:r>
      <w:r w:rsidR="00C842C7" w:rsidRPr="0042514A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 score is</w:t>
      </w:r>
      <w:r w:rsidRPr="0042514A">
        <w:rPr>
          <w:rFonts w:ascii="TH SarabunPSK" w:hAnsi="TH SarabunPSK" w:cs="TH SarabunPSK"/>
          <w:sz w:val="32"/>
          <w:szCs w:val="32"/>
        </w:rPr>
        <w:t xml:space="preserve"> 4.8, the result is that </w:t>
      </w:r>
      <w:r w:rsidR="00C842C7" w:rsidRPr="0042514A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</w:t>
      </w:r>
      <w:r w:rsidR="00C842C7" w:rsidRPr="0042514A">
        <w:rPr>
          <w:rFonts w:ascii="TH SarabunPSK" w:hAnsi="TH SarabunPSK" w:cs="TH SarabunPSK"/>
          <w:sz w:val="32"/>
          <w:szCs w:val="32"/>
        </w:rPr>
        <w:t xml:space="preserve"> </w:t>
      </w:r>
      <w:r w:rsidRPr="0042514A">
        <w:rPr>
          <w:rFonts w:ascii="TH SarabunPSK" w:hAnsi="TH SarabunPSK" w:cs="TH SarabunPSK"/>
          <w:sz w:val="32"/>
          <w:szCs w:val="32"/>
        </w:rPr>
        <w:t>detection devices are very effective. The topic has been rated the most</w:t>
      </w:r>
      <w:r w:rsidR="00FA6943">
        <w:rPr>
          <w:rFonts w:ascii="TH SarabunPSK" w:hAnsi="TH SarabunPSK" w:cs="TH SarabunPSK"/>
          <w:sz w:val="36"/>
          <w:szCs w:val="36"/>
        </w:rPr>
        <w:t xml:space="preserve"> is</w:t>
      </w:r>
      <w:r w:rsidRPr="0042514A">
        <w:rPr>
          <w:rFonts w:ascii="TH SarabunPSK" w:hAnsi="TH SarabunPSK" w:cs="TH SarabunPSK"/>
          <w:sz w:val="36"/>
          <w:szCs w:val="36"/>
          <w:lang w:val="en"/>
        </w:rPr>
        <w:t xml:space="preserve"> </w:t>
      </w:r>
      <w:r w:rsidR="00FA6943">
        <w:rPr>
          <w:rFonts w:ascii="TH SarabunPSK" w:hAnsi="TH SarabunPSK" w:cs="TH SarabunPSK"/>
          <w:sz w:val="32"/>
          <w:szCs w:val="32"/>
          <w:lang w:val="en"/>
        </w:rPr>
        <w:t>t</w:t>
      </w:r>
      <w:r w:rsidR="00C842C7" w:rsidRPr="003621D4">
        <w:rPr>
          <w:rFonts w:ascii="TH SarabunPSK" w:hAnsi="TH SarabunPSK" w:cs="TH SarabunPSK"/>
          <w:sz w:val="32"/>
          <w:szCs w:val="32"/>
          <w:lang w:val="en"/>
        </w:rPr>
        <w:t>raffic light signal</w:t>
      </w:r>
      <w:r w:rsidR="00482D60" w:rsidRPr="003621D4">
        <w:rPr>
          <w:rFonts w:ascii="TH SarabunPSK" w:hAnsi="TH SarabunPSK" w:cs="TH SarabunPSK"/>
          <w:sz w:val="32"/>
          <w:szCs w:val="32"/>
          <w:lang w:val="en"/>
        </w:rPr>
        <w:t xml:space="preserve"> </w:t>
      </w:r>
      <w:r w:rsidR="00FA6943">
        <w:rPr>
          <w:rFonts w:ascii="TH SarabunPSK" w:hAnsi="TH SarabunPSK" w:cs="TH SarabunPSK"/>
          <w:sz w:val="32"/>
          <w:szCs w:val="32"/>
          <w:lang w:val="en"/>
        </w:rPr>
        <w:t xml:space="preserve">is </w:t>
      </w:r>
      <w:r w:rsidR="00482D60" w:rsidRPr="003621D4">
        <w:rPr>
          <w:rFonts w:ascii="TH SarabunPSK" w:hAnsi="TH SarabunPSK" w:cs="TH SarabunPSK"/>
          <w:sz w:val="32"/>
          <w:szCs w:val="32"/>
          <w:lang w:val="en"/>
        </w:rPr>
        <w:t>detectable</w:t>
      </w:r>
      <w:r w:rsidR="00C842C7" w:rsidRPr="003621D4">
        <w:rPr>
          <w:rFonts w:ascii="TH SarabunPSK" w:hAnsi="TH SarabunPSK" w:cs="TH SarabunPSK"/>
          <w:sz w:val="32"/>
          <w:szCs w:val="32"/>
          <w:lang w:val="en"/>
        </w:rPr>
        <w:t xml:space="preserve">, result and report </w:t>
      </w:r>
      <w:r w:rsidR="00482D60" w:rsidRPr="003621D4">
        <w:rPr>
          <w:rFonts w:ascii="TH SarabunPSK" w:hAnsi="TH SarabunPSK" w:cs="TH SarabunPSK"/>
          <w:sz w:val="32"/>
          <w:szCs w:val="32"/>
          <w:lang w:val="en"/>
        </w:rPr>
        <w:t xml:space="preserve">are showable </w:t>
      </w:r>
      <w:r w:rsidR="00C842C7" w:rsidRPr="003621D4">
        <w:rPr>
          <w:rFonts w:ascii="TH SarabunPSK" w:hAnsi="TH SarabunPSK" w:cs="TH SarabunPSK"/>
          <w:sz w:val="32"/>
          <w:szCs w:val="32"/>
          <w:lang w:val="en"/>
        </w:rPr>
        <w:t>and can use with video</w:t>
      </w:r>
      <w:r w:rsidR="00FA6943">
        <w:rPr>
          <w:rFonts w:ascii="TH SarabunPSK" w:hAnsi="TH SarabunPSK" w:cs="TH SarabunPSK"/>
          <w:sz w:val="32"/>
          <w:szCs w:val="32"/>
          <w:lang w:val="en"/>
        </w:rPr>
        <w:t xml:space="preserve"> with</w:t>
      </w:r>
      <w:r w:rsidR="00C842C7" w:rsidRPr="003621D4">
        <w:rPr>
          <w:rFonts w:ascii="TH SarabunPSK" w:hAnsi="TH SarabunPSK" w:cs="TH SarabunPSK"/>
          <w:sz w:val="32"/>
          <w:szCs w:val="32"/>
          <w:lang w:val="en"/>
        </w:rPr>
        <w:t xml:space="preserve"> average score 5.</w:t>
      </w:r>
    </w:p>
    <w:p w14:paraId="34D1315B" w14:textId="56E30E06" w:rsidR="00C842C7" w:rsidRPr="0090167A" w:rsidRDefault="00C842C7" w:rsidP="00FC504C">
      <w:pPr>
        <w:pStyle w:val="HTMLPreformatted"/>
        <w:shd w:val="clear" w:color="auto" w:fill="FFFFFF"/>
        <w:jc w:val="thaiDistribute"/>
        <w:rPr>
          <w:rFonts w:ascii="TH SarabunPSK" w:hAnsi="TH SarabunPSK" w:cs="TH SarabunPSK"/>
          <w:sz w:val="32"/>
          <w:szCs w:val="32"/>
          <w:lang w:val="en-US"/>
        </w:rPr>
      </w:pPr>
      <w:r w:rsidRPr="0042514A">
        <w:rPr>
          <w:rFonts w:ascii="TH SarabunPSK" w:hAnsi="TH SarabunPSK" w:cs="TH SarabunPSK"/>
          <w:sz w:val="32"/>
          <w:szCs w:val="32"/>
          <w:lang w:val="en"/>
        </w:rPr>
        <w:tab/>
      </w:r>
      <w:r w:rsidR="00644AA4">
        <w:rPr>
          <w:rFonts w:ascii="TH SarabunPSK" w:hAnsi="TH SarabunPSK" w:cs="TH SarabunPSK"/>
          <w:sz w:val="32"/>
          <w:szCs w:val="32"/>
          <w:lang w:val="en"/>
        </w:rPr>
        <w:t>2</w:t>
      </w:r>
      <w:r w:rsidRPr="0042514A">
        <w:rPr>
          <w:rFonts w:ascii="TH SarabunPSK" w:hAnsi="TH SarabunPSK" w:cs="TH SarabunPSK"/>
          <w:sz w:val="32"/>
          <w:szCs w:val="32"/>
          <w:cs/>
          <w:lang w:val="en"/>
        </w:rPr>
        <w:t>)</w:t>
      </w:r>
      <w:r w:rsidRPr="0042514A">
        <w:rPr>
          <w:rFonts w:ascii="TH SarabunPSK" w:hAnsi="TH SarabunPSK" w:cs="TH SarabunPSK"/>
          <w:sz w:val="32"/>
          <w:szCs w:val="32"/>
        </w:rPr>
        <w:t xml:space="preserve">Satisfaction with the use of </w:t>
      </w:r>
      <w:r w:rsidRPr="0042514A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</w:t>
      </w:r>
      <w:r w:rsidRPr="0042514A">
        <w:rPr>
          <w:rFonts w:ascii="TH SarabunPSK" w:hAnsi="TH SarabunPSK" w:cs="TH SarabunPSK"/>
          <w:sz w:val="32"/>
          <w:szCs w:val="32"/>
        </w:rPr>
        <w:t xml:space="preserve">. Respondents were satisfied with the use of </w:t>
      </w:r>
      <w:r w:rsidRPr="0042514A">
        <w:rPr>
          <w:rFonts w:ascii="TH SarabunPSK" w:hAnsi="TH SarabunPSK" w:cs="TH SarabunPSK"/>
          <w:sz w:val="32"/>
          <w:szCs w:val="32"/>
          <w:shd w:val="clear" w:color="auto" w:fill="FFFFFF"/>
        </w:rPr>
        <w:t>Traffic Light Violation Capturing System</w:t>
      </w:r>
      <w:r w:rsidRPr="0042514A">
        <w:rPr>
          <w:rFonts w:ascii="TH SarabunPSK" w:hAnsi="TH SarabunPSK" w:cs="TH SarabunPSK"/>
          <w:sz w:val="32"/>
          <w:szCs w:val="32"/>
        </w:rPr>
        <w:t>. Have mean score 4.67.</w:t>
      </w:r>
      <w:r w:rsidRPr="0042514A">
        <w:rPr>
          <w:rFonts w:ascii="TH SarabunPSK" w:hAnsi="TH SarabunPSK" w:cs="TH SarabunPSK"/>
          <w:lang w:val="en"/>
        </w:rPr>
        <w:t xml:space="preserve"> </w:t>
      </w:r>
      <w:r w:rsidRPr="0042514A">
        <w:rPr>
          <w:rFonts w:ascii="TH SarabunPSK" w:hAnsi="TH SarabunPSK" w:cs="TH SarabunPSK"/>
          <w:sz w:val="32"/>
          <w:szCs w:val="32"/>
          <w:lang w:val="en"/>
        </w:rPr>
        <w:t xml:space="preserve">The result </w:t>
      </w:r>
      <w:r w:rsidR="00FA6943">
        <w:rPr>
          <w:rFonts w:ascii="TH SarabunPSK" w:hAnsi="TH SarabunPSK" w:cs="TH SarabunPSK"/>
          <w:sz w:val="32"/>
          <w:szCs w:val="32"/>
          <w:lang w:val="en"/>
        </w:rPr>
        <w:t xml:space="preserve">was </w:t>
      </w:r>
      <w:r w:rsidRPr="0042514A">
        <w:rPr>
          <w:rFonts w:ascii="TH SarabunPSK" w:hAnsi="TH SarabunPSK" w:cs="TH SarabunPSK"/>
          <w:sz w:val="32"/>
          <w:szCs w:val="32"/>
          <w:lang w:val="en"/>
        </w:rPr>
        <w:t>very satisfactory.</w:t>
      </w:r>
      <w:r w:rsidRPr="0042514A">
        <w:rPr>
          <w:rFonts w:ascii="TH SarabunPSK" w:hAnsi="TH SarabunPSK" w:cs="TH SarabunPSK"/>
        </w:rPr>
        <w:t xml:space="preserve"> </w:t>
      </w:r>
      <w:r w:rsidRPr="0042514A">
        <w:rPr>
          <w:rFonts w:ascii="TH SarabunPSK" w:hAnsi="TH SarabunPSK" w:cs="TH SarabunPSK"/>
          <w:sz w:val="32"/>
          <w:szCs w:val="32"/>
          <w:lang w:val="en"/>
        </w:rPr>
        <w:t>Topics that were rated most satisf</w:t>
      </w:r>
      <w:r w:rsidR="00FA6943">
        <w:rPr>
          <w:rFonts w:ascii="TH SarabunPSK" w:hAnsi="TH SarabunPSK" w:cs="TH SarabunPSK"/>
          <w:sz w:val="32"/>
          <w:szCs w:val="32"/>
          <w:lang w:val="en"/>
        </w:rPr>
        <w:t>y</w:t>
      </w:r>
      <w:r w:rsidRPr="0042514A">
        <w:rPr>
          <w:rFonts w:ascii="TH SarabunPSK" w:hAnsi="TH SarabunPSK" w:cs="TH SarabunPSK"/>
          <w:sz w:val="32"/>
          <w:szCs w:val="32"/>
          <w:lang w:val="en"/>
        </w:rPr>
        <w:t xml:space="preserve"> were: Can running without problem with average score 4.9. Work benefits with average score 4.8. Works fast,</w:t>
      </w:r>
      <w:r w:rsidR="00482D60" w:rsidRPr="0042514A">
        <w:rPr>
          <w:rFonts w:ascii="TH SarabunPSK" w:hAnsi="TH SarabunPSK" w:cs="TH SarabunPSK"/>
          <w:sz w:val="32"/>
          <w:szCs w:val="32"/>
          <w:lang w:val="en"/>
        </w:rPr>
        <w:t xml:space="preserve"> C</w:t>
      </w:r>
      <w:r w:rsidRPr="0042514A">
        <w:rPr>
          <w:rFonts w:ascii="TH SarabunPSK" w:hAnsi="TH SarabunPSK" w:cs="TH SarabunPSK"/>
          <w:sz w:val="32"/>
          <w:szCs w:val="32"/>
          <w:lang w:val="en"/>
        </w:rPr>
        <w:t>ars that violated rule</w:t>
      </w:r>
      <w:r w:rsidR="00482D60" w:rsidRPr="0042514A">
        <w:rPr>
          <w:rFonts w:ascii="TH SarabunPSK" w:hAnsi="TH SarabunPSK" w:cs="TH SarabunPSK"/>
          <w:sz w:val="32"/>
          <w:szCs w:val="32"/>
          <w:lang w:val="en"/>
        </w:rPr>
        <w:t xml:space="preserve"> can be detected</w:t>
      </w:r>
      <w:r w:rsidRPr="0042514A">
        <w:rPr>
          <w:rFonts w:ascii="TH SarabunPSK" w:hAnsi="TH SarabunPSK" w:cs="TH SarabunPSK"/>
          <w:sz w:val="32"/>
          <w:szCs w:val="32"/>
          <w:lang w:val="en"/>
        </w:rPr>
        <w:t xml:space="preserve">, High technology, Convenient and Satisfy </w:t>
      </w:r>
      <w:r w:rsidR="00482D60" w:rsidRPr="0042514A">
        <w:rPr>
          <w:rFonts w:ascii="TH SarabunPSK" w:hAnsi="TH SarabunPSK" w:cs="TH SarabunPSK"/>
          <w:sz w:val="32"/>
          <w:szCs w:val="32"/>
          <w:lang w:val="en"/>
        </w:rPr>
        <w:t>with average score 4.7. Can save picture with average score 4.6. Working clear with average score 4.5</w:t>
      </w:r>
      <w:r w:rsidR="0090167A">
        <w:rPr>
          <w:rFonts w:ascii="TH SarabunPSK" w:hAnsi="TH SarabunPSK" w:cs="TH SarabunPSK"/>
          <w:sz w:val="32"/>
          <w:szCs w:val="32"/>
          <w:lang w:val="en-US"/>
        </w:rPr>
        <w:t>.</w:t>
      </w:r>
      <w:r w:rsidR="00FA6943">
        <w:rPr>
          <w:rFonts w:ascii="TH SarabunPSK" w:hAnsi="TH SarabunPSK" w:cs="TH SarabunPSK"/>
          <w:sz w:val="32"/>
          <w:szCs w:val="32"/>
          <w:lang w:val="en-US"/>
        </w:rPr>
        <w:t xml:space="preserve"> Easy to use with average score 4.4.</w:t>
      </w:r>
    </w:p>
    <w:p w14:paraId="6538D3B5" w14:textId="21B940E1" w:rsidR="009379A6" w:rsidRDefault="009379A6" w:rsidP="005C1D21">
      <w:pPr>
        <w:pStyle w:val="HTMLPreformatted"/>
        <w:shd w:val="clear" w:color="auto" w:fill="FFFFFF"/>
        <w:tabs>
          <w:tab w:val="left" w:pos="3119"/>
        </w:tabs>
        <w:rPr>
          <w:rFonts w:ascii="TH SarabunPSK" w:hAnsi="TH SarabunPSK" w:cs="TH SarabunPSK"/>
          <w:b/>
          <w:bCs/>
          <w:sz w:val="36"/>
          <w:szCs w:val="36"/>
        </w:rPr>
      </w:pPr>
    </w:p>
    <w:p w14:paraId="5AFAB374" w14:textId="77777777" w:rsidR="003621D4" w:rsidRDefault="003621D4" w:rsidP="005C1D21">
      <w:pPr>
        <w:pStyle w:val="HTMLPreformatted"/>
        <w:shd w:val="clear" w:color="auto" w:fill="FFFFFF"/>
        <w:tabs>
          <w:tab w:val="left" w:pos="3119"/>
        </w:tabs>
        <w:rPr>
          <w:rFonts w:ascii="TH SarabunPSK" w:hAnsi="TH SarabunPSK" w:cs="TH SarabunPSK"/>
          <w:b/>
          <w:bCs/>
          <w:sz w:val="36"/>
          <w:szCs w:val="36"/>
        </w:rPr>
      </w:pPr>
    </w:p>
    <w:p w14:paraId="29895AA9" w14:textId="151BC3F2" w:rsidR="00B65AD5" w:rsidRPr="00E14593" w:rsidRDefault="00B65AD5" w:rsidP="00C850EA">
      <w:pPr>
        <w:pStyle w:val="HTMLPreformatted"/>
        <w:shd w:val="clear" w:color="auto" w:fill="FFFFFF"/>
        <w:tabs>
          <w:tab w:val="left" w:pos="3119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14593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กิตติกรรมประกาศ</w:t>
      </w:r>
    </w:p>
    <w:p w14:paraId="1567CC48" w14:textId="77777777" w:rsidR="00B65AD5" w:rsidRPr="00E14593" w:rsidRDefault="00B65AD5" w:rsidP="00FC504C">
      <w:pPr>
        <w:pStyle w:val="Heading1"/>
        <w:tabs>
          <w:tab w:val="left" w:pos="3119"/>
        </w:tabs>
        <w:jc w:val="center"/>
        <w:rPr>
          <w:rFonts w:ascii="TH SarabunPSK" w:hAnsi="TH SarabunPSK" w:cs="TH SarabunPSK"/>
          <w:b/>
          <w:bCs/>
        </w:rPr>
      </w:pPr>
    </w:p>
    <w:p w14:paraId="4A149330" w14:textId="7A00A4CD" w:rsidR="00B65AD5" w:rsidRPr="00E14593" w:rsidRDefault="00B65AD5" w:rsidP="00FC504C">
      <w:pPr>
        <w:pStyle w:val="Default"/>
        <w:ind w:firstLine="720"/>
        <w:jc w:val="thaiDistribute"/>
        <w:rPr>
          <w:color w:val="auto"/>
          <w:sz w:val="32"/>
          <w:szCs w:val="32"/>
        </w:rPr>
      </w:pPr>
      <w:r w:rsidRPr="00E14593">
        <w:rPr>
          <w:color w:val="auto"/>
          <w:sz w:val="32"/>
          <w:szCs w:val="32"/>
          <w:cs/>
        </w:rPr>
        <w:t>งานวิจัยครั้งนี้จะสามารถสำเร็จลุล่วงได้ตามวัตถุประสงค์ที่วางไว้เนื่องจากผู้จัดทำได้ความอนุเคราะห์จาก อาจารย์เวโรจน์ พงษ์บุพศิริกุล อาจารย์ที่ปรึกษาโครงการวิจัย ที่คอยให้แนวคิด</w:t>
      </w:r>
      <w:r w:rsidRPr="00E14593">
        <w:rPr>
          <w:color w:val="auto"/>
          <w:sz w:val="32"/>
          <w:szCs w:val="32"/>
        </w:rPr>
        <w:t xml:space="preserve"> </w:t>
      </w:r>
      <w:r w:rsidRPr="00E14593">
        <w:rPr>
          <w:color w:val="auto"/>
          <w:sz w:val="32"/>
          <w:szCs w:val="32"/>
          <w:cs/>
        </w:rPr>
        <w:t>ให้คำปรึกษาและช่วยเหลือแก้ไขข้อบกพร่องด้านการสร้างชิ้นงาน</w:t>
      </w:r>
      <w:r w:rsidR="003008F4">
        <w:rPr>
          <w:color w:val="auto"/>
          <w:sz w:val="32"/>
          <w:szCs w:val="32"/>
        </w:rPr>
        <w:t xml:space="preserve"> </w:t>
      </w:r>
      <w:r w:rsidR="003008F4">
        <w:rPr>
          <w:rFonts w:hint="cs"/>
          <w:color w:val="auto"/>
          <w:sz w:val="32"/>
          <w:szCs w:val="32"/>
          <w:cs/>
        </w:rPr>
        <w:t>อาจารย์</w:t>
      </w:r>
      <w:r w:rsidR="003008F4" w:rsidRPr="003008F4">
        <w:rPr>
          <w:color w:val="auto"/>
          <w:sz w:val="32"/>
          <w:szCs w:val="32"/>
          <w:cs/>
        </w:rPr>
        <w:t>เมธาวดี ศรีคช</w:t>
      </w:r>
      <w:r w:rsidR="003008F4">
        <w:rPr>
          <w:rFonts w:hint="cs"/>
          <w:color w:val="auto"/>
          <w:sz w:val="32"/>
          <w:szCs w:val="32"/>
          <w:cs/>
        </w:rPr>
        <w:t>และ</w:t>
      </w:r>
      <w:r w:rsidRPr="00E14593">
        <w:rPr>
          <w:color w:val="auto"/>
          <w:sz w:val="32"/>
          <w:szCs w:val="32"/>
          <w:cs/>
        </w:rPr>
        <w:t>อาจารย์ณัฐกานต์  ภิรมณ์ อาจารย์ที่ปรึกษาด้านการเขียนงานวิจัยที่คอยตรวจทานและแก้ไขข้อมูลให้ถูกต้อง ตลอดระยะเวลาที่จัดทำงานวิจัยจนได้ผลงานที่สำเร็จคณะผู้จัดทำจึงขอขอบพระคุณเป็นอย่างสูงมา</w:t>
      </w:r>
      <w:r w:rsidRPr="00E14593">
        <w:rPr>
          <w:color w:val="auto"/>
          <w:sz w:val="32"/>
          <w:szCs w:val="32"/>
        </w:rPr>
        <w:t xml:space="preserve"> </w:t>
      </w:r>
      <w:r w:rsidRPr="00E14593">
        <w:rPr>
          <w:color w:val="auto"/>
          <w:sz w:val="32"/>
          <w:szCs w:val="32"/>
          <w:cs/>
        </w:rPr>
        <w:t>ณ</w:t>
      </w:r>
      <w:r w:rsidRPr="00E14593">
        <w:rPr>
          <w:color w:val="auto"/>
          <w:sz w:val="32"/>
          <w:szCs w:val="32"/>
        </w:rPr>
        <w:t xml:space="preserve"> </w:t>
      </w:r>
      <w:r w:rsidRPr="00E14593">
        <w:rPr>
          <w:color w:val="auto"/>
          <w:sz w:val="32"/>
          <w:szCs w:val="32"/>
          <w:cs/>
        </w:rPr>
        <w:t>โอกาสนี้</w:t>
      </w:r>
      <w:r w:rsidRPr="00E14593">
        <w:rPr>
          <w:color w:val="auto"/>
          <w:sz w:val="32"/>
          <w:szCs w:val="32"/>
        </w:rPr>
        <w:t xml:space="preserve"> </w:t>
      </w:r>
    </w:p>
    <w:p w14:paraId="125F78A6" w14:textId="77777777" w:rsidR="00B65AD5" w:rsidRPr="00E14593" w:rsidRDefault="00B65AD5" w:rsidP="00FC50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</w:rPr>
        <w:tab/>
      </w:r>
      <w:r w:rsidRPr="00E14593">
        <w:rPr>
          <w:rFonts w:ascii="TH SarabunPSK" w:hAnsi="TH SarabunPSK" w:cs="TH SarabunPSK"/>
          <w:sz w:val="32"/>
          <w:szCs w:val="32"/>
          <w:cs/>
        </w:rPr>
        <w:t>ขอขอบพระคุณอาจารย์สาขางานเทคโนโลยีสารสนเทศทุกท่าน</w:t>
      </w:r>
      <w:r w:rsidRPr="00E14593">
        <w:rPr>
          <w:rFonts w:ascii="TH SarabunPSK" w:hAnsi="TH SarabunPSK" w:cs="TH SarabunPSK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ที่ให้ความรู้และคอยให้คำปรึกษาเกี่ยวกับขั้นตอนการจัดทำวิจัยรวมถึงรายละเอียดต่างๆ</w:t>
      </w:r>
      <w:r w:rsidRPr="00E14593">
        <w:rPr>
          <w:rFonts w:ascii="TH SarabunPSK" w:hAnsi="TH SarabunPSK" w:cs="TH SarabunPSK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ขอขอบพระคุณคณะกรรมการตรวจงานวิจัยที่ได้ให้แนวคิดในการแก้ไขงานวิจัย ตลอดถึงให้คำแนะนำงานวิจัยจึงทำให้ผลงานนี้ออกมาสำเร็จลุล่วงอย่างดี</w:t>
      </w:r>
      <w:r w:rsidRPr="00E14593">
        <w:rPr>
          <w:rFonts w:ascii="TH SarabunPSK" w:hAnsi="TH SarabunPSK" w:cs="TH SarabunPSK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และขอขอบพระคุณผู้ที่เกี่ยวข้องทุกท่านที่คอยให้ข้อมูลเป็นอย่างดีตลอดระยะเวลาในการดำเนินงาน สุดท้ายนี้</w:t>
      </w:r>
      <w:r w:rsidRPr="00E14593">
        <w:rPr>
          <w:rFonts w:ascii="TH SarabunPSK" w:hAnsi="TH SarabunPSK" w:cs="TH SarabunPSK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หากผลงานวิจัยชิ้นนี้นี้มีข้อบกพร่องหรือผิดพลาดประการใด</w:t>
      </w:r>
      <w:r w:rsidRPr="00E14593">
        <w:rPr>
          <w:rFonts w:ascii="TH SarabunPSK" w:hAnsi="TH SarabunPSK" w:cs="TH SarabunPSK"/>
          <w:sz w:val="32"/>
          <w:szCs w:val="32"/>
        </w:rPr>
        <w:t xml:space="preserve"> </w:t>
      </w:r>
      <w:r w:rsidRPr="00E14593">
        <w:rPr>
          <w:rFonts w:ascii="TH SarabunPSK" w:hAnsi="TH SarabunPSK" w:cs="TH SarabunPSK"/>
          <w:sz w:val="32"/>
          <w:szCs w:val="32"/>
          <w:cs/>
        </w:rPr>
        <w:t>คณะผู้วิจัยขออภัยไว้</w:t>
      </w:r>
      <w:r w:rsidRPr="00E14593">
        <w:rPr>
          <w:rFonts w:ascii="TH SarabunPSK" w:hAnsi="TH SarabunPSK" w:cs="TH SarabunPSK"/>
          <w:sz w:val="32"/>
          <w:szCs w:val="32"/>
        </w:rPr>
        <w:t> </w:t>
      </w:r>
      <w:r w:rsidRPr="00E14593">
        <w:rPr>
          <w:rFonts w:ascii="TH SarabunPSK" w:hAnsi="TH SarabunPSK" w:cs="TH SarabunPSK"/>
          <w:sz w:val="32"/>
          <w:szCs w:val="32"/>
          <w:cs/>
        </w:rPr>
        <w:t>ณ ที่นี้ด้วย</w:t>
      </w:r>
    </w:p>
    <w:p w14:paraId="73A43478" w14:textId="77777777" w:rsidR="00B65AD5" w:rsidRPr="00E14593" w:rsidRDefault="00B65AD5" w:rsidP="00FC504C">
      <w:pPr>
        <w:tabs>
          <w:tab w:val="left" w:pos="3119"/>
        </w:tabs>
        <w:jc w:val="right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  <w:cs/>
        </w:rPr>
        <w:t>คณะผู้วิจัย</w:t>
      </w:r>
    </w:p>
    <w:p w14:paraId="7D7DDA53" w14:textId="705D16B8" w:rsidR="00B65AD5" w:rsidRPr="00E14593" w:rsidRDefault="00B65AD5" w:rsidP="00FC504C">
      <w:pPr>
        <w:tabs>
          <w:tab w:val="left" w:pos="3119"/>
        </w:tabs>
        <w:jc w:val="right"/>
        <w:rPr>
          <w:rFonts w:ascii="TH SarabunPSK" w:hAnsi="TH SarabunPSK" w:cs="TH SarabunPSK"/>
          <w:sz w:val="32"/>
          <w:szCs w:val="32"/>
        </w:rPr>
      </w:pPr>
      <w:r w:rsidRPr="00E14593">
        <w:rPr>
          <w:rFonts w:ascii="TH SarabunPSK" w:hAnsi="TH SarabunPSK" w:cs="TH SarabunPSK"/>
          <w:sz w:val="32"/>
          <w:szCs w:val="32"/>
          <w:cs/>
        </w:rPr>
        <w:t>พุทธศักราช 2563</w:t>
      </w:r>
    </w:p>
    <w:p w14:paraId="602D905F" w14:textId="77777777" w:rsidR="00B65AD5" w:rsidRPr="00E14593" w:rsidRDefault="00B65AD5" w:rsidP="00FC504C">
      <w:pPr>
        <w:tabs>
          <w:tab w:val="left" w:pos="1800"/>
          <w:tab w:val="left" w:pos="3119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BD83A3F" w14:textId="2F111BF9" w:rsidR="009379A6" w:rsidRDefault="00C850EA" w:rsidP="005C1D21">
      <w:p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br w:type="page"/>
      </w:r>
    </w:p>
    <w:p w14:paraId="0F629A9E" w14:textId="6FAEB164" w:rsidR="00B65AD5" w:rsidRPr="00E14593" w:rsidRDefault="00B65AD5" w:rsidP="00FC504C">
      <w:pPr>
        <w:tabs>
          <w:tab w:val="left" w:pos="3119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14593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129"/>
        <w:gridCol w:w="6379"/>
        <w:gridCol w:w="789"/>
      </w:tblGrid>
      <w:tr w:rsidR="00B65AD5" w:rsidRPr="00E14593" w14:paraId="6B8EEF06" w14:textId="77777777" w:rsidTr="00966062">
        <w:tc>
          <w:tcPr>
            <w:tcW w:w="1129" w:type="dxa"/>
            <w:shd w:val="clear" w:color="auto" w:fill="auto"/>
            <w:vAlign w:val="center"/>
          </w:tcPr>
          <w:p w14:paraId="54D24ED4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</w:tc>
        <w:tc>
          <w:tcPr>
            <w:tcW w:w="6379" w:type="dxa"/>
            <w:shd w:val="clear" w:color="auto" w:fill="auto"/>
            <w:vAlign w:val="center"/>
          </w:tcPr>
          <w:p w14:paraId="2326F408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</w:tc>
        <w:tc>
          <w:tcPr>
            <w:tcW w:w="789" w:type="dxa"/>
            <w:shd w:val="clear" w:color="auto" w:fill="auto"/>
            <w:vAlign w:val="center"/>
          </w:tcPr>
          <w:p w14:paraId="286CA8A8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B65AD5" w:rsidRPr="00E14593" w14:paraId="6FB577A6" w14:textId="77777777" w:rsidTr="00966062">
        <w:tc>
          <w:tcPr>
            <w:tcW w:w="7508" w:type="dxa"/>
            <w:gridSpan w:val="2"/>
            <w:shd w:val="clear" w:color="auto" w:fill="auto"/>
          </w:tcPr>
          <w:p w14:paraId="6574A9A5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บทคัดย่อภาษาไทย</w:t>
            </w:r>
          </w:p>
        </w:tc>
        <w:tc>
          <w:tcPr>
            <w:tcW w:w="789" w:type="dxa"/>
            <w:shd w:val="clear" w:color="auto" w:fill="auto"/>
          </w:tcPr>
          <w:p w14:paraId="479D1182" w14:textId="0B735CE8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ก</w:t>
            </w:r>
          </w:p>
        </w:tc>
      </w:tr>
      <w:tr w:rsidR="00B65AD5" w:rsidRPr="00E14593" w14:paraId="07EC619F" w14:textId="77777777" w:rsidTr="00966062">
        <w:tc>
          <w:tcPr>
            <w:tcW w:w="7508" w:type="dxa"/>
            <w:gridSpan w:val="2"/>
            <w:shd w:val="clear" w:color="auto" w:fill="auto"/>
          </w:tcPr>
          <w:p w14:paraId="1FBC09D4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บทคัดย่อภาษาอังกฤษ</w:t>
            </w:r>
          </w:p>
        </w:tc>
        <w:tc>
          <w:tcPr>
            <w:tcW w:w="789" w:type="dxa"/>
            <w:shd w:val="clear" w:color="auto" w:fill="auto"/>
          </w:tcPr>
          <w:p w14:paraId="0BD1BA7F" w14:textId="6E303859" w:rsidR="00B65AD5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</w:tr>
      <w:tr w:rsidR="00B65AD5" w:rsidRPr="00E14593" w14:paraId="5F6C0DCE" w14:textId="77777777" w:rsidTr="00966062">
        <w:tc>
          <w:tcPr>
            <w:tcW w:w="7508" w:type="dxa"/>
            <w:gridSpan w:val="2"/>
            <w:shd w:val="clear" w:color="auto" w:fill="auto"/>
          </w:tcPr>
          <w:p w14:paraId="1269CF2E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789" w:type="dxa"/>
            <w:shd w:val="clear" w:color="auto" w:fill="auto"/>
          </w:tcPr>
          <w:p w14:paraId="003DD6F4" w14:textId="40713DB0" w:rsidR="00B65AD5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</w:tr>
      <w:tr w:rsidR="00B65AD5" w:rsidRPr="00E14593" w14:paraId="40537CFD" w14:textId="77777777" w:rsidTr="00966062">
        <w:tc>
          <w:tcPr>
            <w:tcW w:w="7508" w:type="dxa"/>
            <w:gridSpan w:val="2"/>
            <w:shd w:val="clear" w:color="auto" w:fill="auto"/>
          </w:tcPr>
          <w:p w14:paraId="4F5A7665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สารบัญ</w:t>
            </w:r>
          </w:p>
        </w:tc>
        <w:tc>
          <w:tcPr>
            <w:tcW w:w="789" w:type="dxa"/>
            <w:shd w:val="clear" w:color="auto" w:fill="auto"/>
          </w:tcPr>
          <w:p w14:paraId="5C7CF1C2" w14:textId="012B59F6" w:rsidR="00B65AD5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B65AD5" w:rsidRPr="00E14593" w14:paraId="39F43C1E" w14:textId="77777777" w:rsidTr="00966062">
        <w:tc>
          <w:tcPr>
            <w:tcW w:w="7508" w:type="dxa"/>
            <w:gridSpan w:val="2"/>
            <w:shd w:val="clear" w:color="auto" w:fill="auto"/>
          </w:tcPr>
          <w:p w14:paraId="5DEEC3C2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789" w:type="dxa"/>
            <w:shd w:val="clear" w:color="auto" w:fill="auto"/>
          </w:tcPr>
          <w:p w14:paraId="2BD8DF1E" w14:textId="13A96A9C" w:rsidR="00B65AD5" w:rsidRPr="00E14593" w:rsidRDefault="004D378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ฉ</w:t>
            </w:r>
          </w:p>
        </w:tc>
      </w:tr>
      <w:tr w:rsidR="00B65AD5" w:rsidRPr="00E14593" w14:paraId="689978B9" w14:textId="77777777" w:rsidTr="00966062">
        <w:tc>
          <w:tcPr>
            <w:tcW w:w="7508" w:type="dxa"/>
            <w:gridSpan w:val="2"/>
            <w:shd w:val="clear" w:color="auto" w:fill="auto"/>
          </w:tcPr>
          <w:p w14:paraId="69B329E8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สารบัญภาพ</w:t>
            </w:r>
          </w:p>
        </w:tc>
        <w:tc>
          <w:tcPr>
            <w:tcW w:w="789" w:type="dxa"/>
            <w:shd w:val="clear" w:color="auto" w:fill="auto"/>
          </w:tcPr>
          <w:p w14:paraId="195B8F69" w14:textId="3A3BD208" w:rsidR="00B65AD5" w:rsidRPr="00E14593" w:rsidRDefault="004D378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ซ</w:t>
            </w:r>
          </w:p>
        </w:tc>
      </w:tr>
      <w:tr w:rsidR="00B65AD5" w:rsidRPr="00E14593" w14:paraId="6AF3F96F" w14:textId="77777777" w:rsidTr="00966062">
        <w:trPr>
          <w:trHeight w:val="288"/>
        </w:trPr>
        <w:tc>
          <w:tcPr>
            <w:tcW w:w="1129" w:type="dxa"/>
            <w:shd w:val="clear" w:color="auto" w:fill="auto"/>
          </w:tcPr>
          <w:p w14:paraId="62B93948" w14:textId="77777777" w:rsidR="00B65AD5" w:rsidRPr="00E14593" w:rsidRDefault="00B65AD5" w:rsidP="00FC504C">
            <w:pPr>
              <w:tabs>
                <w:tab w:val="left" w:pos="913"/>
                <w:tab w:val="left" w:pos="3119"/>
              </w:tabs>
              <w:rPr>
                <w:rFonts w:ascii="TH SarabunPSK" w:hAnsi="TH SarabunPSK" w:cs="TH SarabunPSK"/>
                <w:sz w:val="6"/>
                <w:szCs w:val="6"/>
              </w:rPr>
            </w:pPr>
          </w:p>
        </w:tc>
        <w:tc>
          <w:tcPr>
            <w:tcW w:w="6379" w:type="dxa"/>
            <w:shd w:val="clear" w:color="auto" w:fill="auto"/>
          </w:tcPr>
          <w:p w14:paraId="76D76475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6"/>
                <w:szCs w:val="6"/>
              </w:rPr>
            </w:pPr>
          </w:p>
        </w:tc>
        <w:tc>
          <w:tcPr>
            <w:tcW w:w="789" w:type="dxa"/>
            <w:shd w:val="clear" w:color="auto" w:fill="auto"/>
          </w:tcPr>
          <w:p w14:paraId="4035CC86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6"/>
                <w:szCs w:val="6"/>
              </w:rPr>
            </w:pPr>
          </w:p>
        </w:tc>
      </w:tr>
      <w:tr w:rsidR="00B65AD5" w:rsidRPr="00E14593" w14:paraId="22396BEF" w14:textId="77777777" w:rsidTr="00966062">
        <w:tc>
          <w:tcPr>
            <w:tcW w:w="1129" w:type="dxa"/>
            <w:shd w:val="clear" w:color="auto" w:fill="auto"/>
          </w:tcPr>
          <w:p w14:paraId="2CB4FF7A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บทที่  1</w:t>
            </w:r>
          </w:p>
        </w:tc>
        <w:tc>
          <w:tcPr>
            <w:tcW w:w="6379" w:type="dxa"/>
            <w:shd w:val="clear" w:color="auto" w:fill="auto"/>
          </w:tcPr>
          <w:p w14:paraId="36B9B161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บทนำ</w:t>
            </w:r>
          </w:p>
        </w:tc>
        <w:tc>
          <w:tcPr>
            <w:tcW w:w="789" w:type="dxa"/>
            <w:shd w:val="clear" w:color="auto" w:fill="auto"/>
          </w:tcPr>
          <w:p w14:paraId="0CD6A9B6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65AD5" w:rsidRPr="00E14593" w14:paraId="210F707A" w14:textId="77777777" w:rsidTr="00966062">
        <w:tc>
          <w:tcPr>
            <w:tcW w:w="1129" w:type="dxa"/>
            <w:shd w:val="clear" w:color="auto" w:fill="auto"/>
          </w:tcPr>
          <w:p w14:paraId="0FEE67E0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4813AAC1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1.1 ความเป็นมาและความสำคัญ                                                              </w:t>
            </w:r>
          </w:p>
        </w:tc>
        <w:tc>
          <w:tcPr>
            <w:tcW w:w="789" w:type="dxa"/>
            <w:shd w:val="clear" w:color="auto" w:fill="auto"/>
          </w:tcPr>
          <w:p w14:paraId="358A98AA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</w:tr>
      <w:tr w:rsidR="00B65AD5" w:rsidRPr="00E14593" w14:paraId="175F4A2F" w14:textId="77777777" w:rsidTr="00966062">
        <w:tc>
          <w:tcPr>
            <w:tcW w:w="1129" w:type="dxa"/>
            <w:shd w:val="clear" w:color="auto" w:fill="auto"/>
          </w:tcPr>
          <w:p w14:paraId="685AAD11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79AE6094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.2 วัตถุประสงค์ของการวิจัย</w:t>
            </w:r>
          </w:p>
        </w:tc>
        <w:tc>
          <w:tcPr>
            <w:tcW w:w="789" w:type="dxa"/>
            <w:shd w:val="clear" w:color="auto" w:fill="auto"/>
          </w:tcPr>
          <w:p w14:paraId="31BC1430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</w:tr>
      <w:tr w:rsidR="00B65AD5" w:rsidRPr="00E14593" w14:paraId="7FB06391" w14:textId="77777777" w:rsidTr="00966062">
        <w:tc>
          <w:tcPr>
            <w:tcW w:w="1129" w:type="dxa"/>
            <w:shd w:val="clear" w:color="auto" w:fill="auto"/>
          </w:tcPr>
          <w:p w14:paraId="3DADB142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4B76160E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.3 ขอบเขตการวิจัย</w:t>
            </w:r>
          </w:p>
        </w:tc>
        <w:tc>
          <w:tcPr>
            <w:tcW w:w="789" w:type="dxa"/>
            <w:shd w:val="clear" w:color="auto" w:fill="auto"/>
          </w:tcPr>
          <w:p w14:paraId="0C38F234" w14:textId="07EC499F" w:rsidR="00B65AD5" w:rsidRPr="00E14593" w:rsidRDefault="004D378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</w:tr>
      <w:tr w:rsidR="00B65AD5" w:rsidRPr="00E14593" w14:paraId="186E51C2" w14:textId="77777777" w:rsidTr="00966062">
        <w:tc>
          <w:tcPr>
            <w:tcW w:w="1129" w:type="dxa"/>
            <w:shd w:val="clear" w:color="auto" w:fill="auto"/>
          </w:tcPr>
          <w:p w14:paraId="2CE8B819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76EB6BD3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1.4 ข้อจำกัด  </w:t>
            </w:r>
          </w:p>
        </w:tc>
        <w:tc>
          <w:tcPr>
            <w:tcW w:w="789" w:type="dxa"/>
            <w:shd w:val="clear" w:color="auto" w:fill="auto"/>
          </w:tcPr>
          <w:p w14:paraId="40946833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</w:tr>
      <w:tr w:rsidR="00B65AD5" w:rsidRPr="00E14593" w14:paraId="2AEB7387" w14:textId="77777777" w:rsidTr="00966062">
        <w:tc>
          <w:tcPr>
            <w:tcW w:w="1129" w:type="dxa"/>
            <w:shd w:val="clear" w:color="auto" w:fill="auto"/>
          </w:tcPr>
          <w:p w14:paraId="5B434229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3E4E120F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1.5 สมมติฐานการวิจัย </w:t>
            </w:r>
            <w:r w:rsidRPr="00E14593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789" w:type="dxa"/>
            <w:shd w:val="clear" w:color="auto" w:fill="auto"/>
          </w:tcPr>
          <w:p w14:paraId="5417AA41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</w:tr>
      <w:tr w:rsidR="00B65AD5" w:rsidRPr="00E14593" w14:paraId="269AC6D0" w14:textId="77777777" w:rsidTr="00966062">
        <w:tc>
          <w:tcPr>
            <w:tcW w:w="1129" w:type="dxa"/>
            <w:shd w:val="clear" w:color="auto" w:fill="auto"/>
          </w:tcPr>
          <w:p w14:paraId="25BBDBCF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32EC5EE7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.6 คำจำกัดความที่ใช้ในงานวิจัย</w:t>
            </w:r>
          </w:p>
        </w:tc>
        <w:tc>
          <w:tcPr>
            <w:tcW w:w="789" w:type="dxa"/>
            <w:shd w:val="clear" w:color="auto" w:fill="auto"/>
          </w:tcPr>
          <w:p w14:paraId="3101A16E" w14:textId="059E4886" w:rsidR="00B65AD5" w:rsidRPr="00E14593" w:rsidRDefault="004D378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B65AD5" w:rsidRPr="00E14593" w14:paraId="43244806" w14:textId="77777777" w:rsidTr="00966062">
        <w:tc>
          <w:tcPr>
            <w:tcW w:w="1129" w:type="dxa"/>
            <w:shd w:val="clear" w:color="auto" w:fill="auto"/>
          </w:tcPr>
          <w:p w14:paraId="1AC9E8D7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4EF63A53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.7 ประโยชน์ที่คาดว่าจะได้รับ</w:t>
            </w:r>
          </w:p>
        </w:tc>
        <w:tc>
          <w:tcPr>
            <w:tcW w:w="789" w:type="dxa"/>
            <w:shd w:val="clear" w:color="auto" w:fill="auto"/>
          </w:tcPr>
          <w:p w14:paraId="57286129" w14:textId="629DC3EB" w:rsidR="00B65AD5" w:rsidRPr="00E14593" w:rsidRDefault="009D03D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</w:tr>
      <w:tr w:rsidR="00B65AD5" w:rsidRPr="00E14593" w14:paraId="397BAFB3" w14:textId="77777777" w:rsidTr="00966062">
        <w:tc>
          <w:tcPr>
            <w:tcW w:w="1129" w:type="dxa"/>
            <w:shd w:val="clear" w:color="auto" w:fill="auto"/>
          </w:tcPr>
          <w:p w14:paraId="61EBD7C2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2FC1158E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1D64A787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</w:tr>
      <w:tr w:rsidR="00B65AD5" w:rsidRPr="00E14593" w14:paraId="5E1A2C80" w14:textId="77777777" w:rsidTr="00966062">
        <w:tc>
          <w:tcPr>
            <w:tcW w:w="1129" w:type="dxa"/>
            <w:shd w:val="clear" w:color="auto" w:fill="auto"/>
          </w:tcPr>
          <w:p w14:paraId="59102EB5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บทที่  2</w:t>
            </w:r>
          </w:p>
        </w:tc>
        <w:tc>
          <w:tcPr>
            <w:tcW w:w="6379" w:type="dxa"/>
            <w:shd w:val="clear" w:color="auto" w:fill="auto"/>
          </w:tcPr>
          <w:p w14:paraId="5CDCB6EF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แนวคิด ทฤษฎี เอกสารและงานวิจัยที่เกี่ยวข้อง                                         </w:t>
            </w:r>
          </w:p>
        </w:tc>
        <w:tc>
          <w:tcPr>
            <w:tcW w:w="789" w:type="dxa"/>
            <w:shd w:val="clear" w:color="auto" w:fill="auto"/>
          </w:tcPr>
          <w:p w14:paraId="1A62DF38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B65AD5" w:rsidRPr="00E14593" w14:paraId="03F53D3B" w14:textId="77777777" w:rsidTr="00966062">
        <w:tc>
          <w:tcPr>
            <w:tcW w:w="1129" w:type="dxa"/>
            <w:shd w:val="clear" w:color="auto" w:fill="auto"/>
          </w:tcPr>
          <w:p w14:paraId="2D2A1D71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43B843F4" w14:textId="4F431221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2.1 </w:t>
            </w:r>
            <w:r w:rsidR="00DE1AF3" w:rsidRPr="00751B47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เรื่องก</w:t>
            </w:r>
            <w:r w:rsidR="00DE1AF3">
              <w:rPr>
                <w:rFonts w:ascii="TH SarabunPSK" w:hAnsi="TH SarabunPSK" w:cs="TH SarabunPSK" w:hint="cs"/>
                <w:sz w:val="32"/>
                <w:szCs w:val="32"/>
                <w:cs/>
              </w:rPr>
              <w:t>ฎ</w:t>
            </w:r>
            <w:r w:rsidR="00DE1AF3" w:rsidRPr="00751B47">
              <w:rPr>
                <w:rFonts w:ascii="TH SarabunPSK" w:hAnsi="TH SarabunPSK" w:cs="TH SarabunPSK" w:hint="cs"/>
                <w:sz w:val="32"/>
                <w:szCs w:val="32"/>
                <w:cs/>
              </w:rPr>
              <w:t>จราจร</w:t>
            </w:r>
          </w:p>
        </w:tc>
        <w:tc>
          <w:tcPr>
            <w:tcW w:w="789" w:type="dxa"/>
            <w:shd w:val="clear" w:color="auto" w:fill="auto"/>
          </w:tcPr>
          <w:p w14:paraId="0F13C18F" w14:textId="05476A5E" w:rsidR="00B65AD5" w:rsidRPr="00E14593" w:rsidRDefault="009D03D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</w:tr>
      <w:tr w:rsidR="00B65AD5" w:rsidRPr="00E14593" w14:paraId="59BF8AA7" w14:textId="77777777" w:rsidTr="00966062">
        <w:tc>
          <w:tcPr>
            <w:tcW w:w="1129" w:type="dxa"/>
            <w:shd w:val="clear" w:color="auto" w:fill="auto"/>
          </w:tcPr>
          <w:p w14:paraId="723AAF56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50656B34" w14:textId="478499EC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2.2 </w:t>
            </w:r>
            <w:r w:rsidR="00DE1AF3" w:rsidRPr="00751B47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เรื่องสัญญาณไฟจราจร</w:t>
            </w:r>
          </w:p>
        </w:tc>
        <w:tc>
          <w:tcPr>
            <w:tcW w:w="789" w:type="dxa"/>
            <w:shd w:val="clear" w:color="auto" w:fill="auto"/>
          </w:tcPr>
          <w:p w14:paraId="5DCE988F" w14:textId="600D41B0" w:rsidR="00B65AD5" w:rsidRPr="00E14593" w:rsidRDefault="009D03D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B65AD5" w:rsidRPr="00E14593" w14:paraId="016FE532" w14:textId="77777777" w:rsidTr="00966062">
        <w:tc>
          <w:tcPr>
            <w:tcW w:w="1129" w:type="dxa"/>
            <w:shd w:val="clear" w:color="auto" w:fill="auto"/>
          </w:tcPr>
          <w:p w14:paraId="2437074E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6E1FFE9E" w14:textId="14E32AB0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2.3 </w:t>
            </w:r>
            <w:r w:rsidR="00DE1AF3" w:rsidRPr="00751B47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เรื่อง</w:t>
            </w:r>
            <w:r w:rsidR="00DE1AF3" w:rsidRPr="00FD4BD4">
              <w:rPr>
                <w:rFonts w:ascii="TH SarabunPSK" w:hAnsi="TH SarabunPSK" w:cs="TH SarabunPSK"/>
                <w:sz w:val="32"/>
                <w:szCs w:val="32"/>
                <w:cs/>
              </w:rPr>
              <w:t>ระยะทาง</w:t>
            </w:r>
          </w:p>
        </w:tc>
        <w:tc>
          <w:tcPr>
            <w:tcW w:w="789" w:type="dxa"/>
            <w:shd w:val="clear" w:color="auto" w:fill="auto"/>
          </w:tcPr>
          <w:p w14:paraId="5C77F7F2" w14:textId="7D4841D5" w:rsidR="00B65AD5" w:rsidRPr="00E14593" w:rsidRDefault="009D03D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</w:tr>
      <w:tr w:rsidR="00B65AD5" w:rsidRPr="00E14593" w14:paraId="2B7D5EBB" w14:textId="77777777" w:rsidTr="00966062">
        <w:tc>
          <w:tcPr>
            <w:tcW w:w="1129" w:type="dxa"/>
            <w:shd w:val="clear" w:color="auto" w:fill="auto"/>
          </w:tcPr>
          <w:p w14:paraId="3CB86051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3BC0FBEE" w14:textId="77777777" w:rsidR="00B65AD5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2.4 </w:t>
            </w:r>
            <w:r w:rsidR="00DE1AF3" w:rsidRPr="00751B47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เรื่อง</w:t>
            </w:r>
            <w:r w:rsidR="00DE1AF3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บันทึกภาพ</w:t>
            </w:r>
          </w:p>
          <w:p w14:paraId="1CD6C776" w14:textId="77777777" w:rsidR="009D03D6" w:rsidRDefault="009D03D6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2.5 ทฤษฎีเรื่องการเขียนโปรแกรมด้วยภาษา </w:t>
            </w:r>
            <w:r>
              <w:rPr>
                <w:rFonts w:ascii="TH SarabunPSK" w:hAnsi="TH SarabunPSK" w:cs="TH SarabunPSK"/>
                <w:sz w:val="32"/>
                <w:szCs w:val="32"/>
              </w:rPr>
              <w:t>Python</w:t>
            </w:r>
          </w:p>
          <w:p w14:paraId="5DF6F8AD" w14:textId="77777777" w:rsidR="009D03D6" w:rsidRDefault="009D03D6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2.6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ทฤษฎีเรื่องการใช้งาน </w:t>
            </w:r>
            <w:r>
              <w:rPr>
                <w:rFonts w:ascii="TH SarabunPSK" w:hAnsi="TH SarabunPSK" w:cs="TH SarabunPSK"/>
                <w:sz w:val="32"/>
                <w:szCs w:val="32"/>
              </w:rPr>
              <w:t>OpenCV</w:t>
            </w:r>
          </w:p>
          <w:p w14:paraId="0853E344" w14:textId="53F856BD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2.7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ทฤษฎีเรื่องการใช้งาน </w:t>
            </w:r>
            <w:r>
              <w:rPr>
                <w:rFonts w:ascii="TH SarabunPSK" w:hAnsi="TH SarabunPSK" w:cs="TH SarabunPSK"/>
                <w:sz w:val="32"/>
                <w:szCs w:val="32"/>
              </w:rPr>
              <w:t>TensorFlow</w:t>
            </w:r>
          </w:p>
        </w:tc>
        <w:tc>
          <w:tcPr>
            <w:tcW w:w="789" w:type="dxa"/>
            <w:shd w:val="clear" w:color="auto" w:fill="auto"/>
          </w:tcPr>
          <w:p w14:paraId="4070EC3C" w14:textId="77777777" w:rsidR="00B65AD5" w:rsidRDefault="009D03D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  <w:p w14:paraId="5FCCDAB9" w14:textId="77777777" w:rsidR="009D03D6" w:rsidRDefault="009D03D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  <w:p w14:paraId="251260EA" w14:textId="77777777" w:rsidR="009D03D6" w:rsidRDefault="009D03D6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  <w:p w14:paraId="15424C7F" w14:textId="77D62340" w:rsidR="009D03D6" w:rsidRPr="00E14593" w:rsidRDefault="007C3AB8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</w:tr>
      <w:tr w:rsidR="00B65AD5" w:rsidRPr="00E14593" w14:paraId="5E9ED67F" w14:textId="77777777" w:rsidTr="00966062">
        <w:tc>
          <w:tcPr>
            <w:tcW w:w="1129" w:type="dxa"/>
            <w:shd w:val="clear" w:color="auto" w:fill="auto"/>
          </w:tcPr>
          <w:p w14:paraId="07F62E3D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0A58961B" w14:textId="77777777" w:rsidR="00B65AD5" w:rsidRPr="00E14593" w:rsidRDefault="00B65AD5" w:rsidP="00FC504C">
            <w:pPr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03834947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16"/>
                <w:szCs w:val="16"/>
                <w:cs/>
              </w:rPr>
            </w:pPr>
          </w:p>
        </w:tc>
      </w:tr>
      <w:tr w:rsidR="00B65AD5" w:rsidRPr="00E14593" w14:paraId="6F651EB1" w14:textId="77777777" w:rsidTr="00966062">
        <w:tc>
          <w:tcPr>
            <w:tcW w:w="1129" w:type="dxa"/>
            <w:shd w:val="clear" w:color="auto" w:fill="auto"/>
          </w:tcPr>
          <w:p w14:paraId="0E97BEB3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บทที่  3</w:t>
            </w:r>
          </w:p>
        </w:tc>
        <w:tc>
          <w:tcPr>
            <w:tcW w:w="6379" w:type="dxa"/>
            <w:shd w:val="clear" w:color="auto" w:fill="auto"/>
          </w:tcPr>
          <w:p w14:paraId="6E7B9677" w14:textId="77777777" w:rsidR="00B65AD5" w:rsidRPr="00E14593" w:rsidRDefault="00B65AD5" w:rsidP="00FC504C">
            <w:pPr>
              <w:pStyle w:val="NormalWeb"/>
              <w:spacing w:before="0" w:beforeAutospacing="0" w:after="0" w:afterAutospacing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ธีการดำเนินการวิจัย</w:t>
            </w:r>
          </w:p>
        </w:tc>
        <w:tc>
          <w:tcPr>
            <w:tcW w:w="789" w:type="dxa"/>
            <w:shd w:val="clear" w:color="auto" w:fill="auto"/>
          </w:tcPr>
          <w:p w14:paraId="16485156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B65AD5" w:rsidRPr="00E14593" w14:paraId="78071089" w14:textId="77777777" w:rsidTr="00966062">
        <w:tc>
          <w:tcPr>
            <w:tcW w:w="1129" w:type="dxa"/>
            <w:shd w:val="clear" w:color="auto" w:fill="auto"/>
          </w:tcPr>
          <w:p w14:paraId="15574CF6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51303921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3.1 ประชากรและกลุ่มตัวอย่าง</w:t>
            </w:r>
          </w:p>
        </w:tc>
        <w:tc>
          <w:tcPr>
            <w:tcW w:w="789" w:type="dxa"/>
            <w:shd w:val="clear" w:color="auto" w:fill="auto"/>
          </w:tcPr>
          <w:p w14:paraId="420C96EE" w14:textId="6FFCD16E" w:rsidR="00B65AD5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</w:tr>
      <w:tr w:rsidR="00B65AD5" w:rsidRPr="00E14593" w14:paraId="037A02AD" w14:textId="77777777" w:rsidTr="00966062">
        <w:tc>
          <w:tcPr>
            <w:tcW w:w="1129" w:type="dxa"/>
            <w:shd w:val="clear" w:color="auto" w:fill="auto"/>
          </w:tcPr>
          <w:p w14:paraId="42123D13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50BDCB8E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3.2 เครื่องมือในการวิจัยและการตรวจสอบคุณภาพเครื่องมือ</w:t>
            </w:r>
          </w:p>
        </w:tc>
        <w:tc>
          <w:tcPr>
            <w:tcW w:w="789" w:type="dxa"/>
            <w:shd w:val="clear" w:color="auto" w:fill="auto"/>
          </w:tcPr>
          <w:p w14:paraId="1C36F5A2" w14:textId="4519E6BE" w:rsidR="00B65AD5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4D378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</w:tr>
      <w:tr w:rsidR="00B65AD5" w:rsidRPr="00E14593" w14:paraId="091E9C63" w14:textId="77777777" w:rsidTr="00966062">
        <w:tc>
          <w:tcPr>
            <w:tcW w:w="1129" w:type="dxa"/>
            <w:shd w:val="clear" w:color="auto" w:fill="auto"/>
          </w:tcPr>
          <w:p w14:paraId="7AC54A83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7DC86F1C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3.3 การเก็บรวบรวมข้อมูล</w:t>
            </w:r>
          </w:p>
        </w:tc>
        <w:tc>
          <w:tcPr>
            <w:tcW w:w="789" w:type="dxa"/>
            <w:shd w:val="clear" w:color="auto" w:fill="auto"/>
          </w:tcPr>
          <w:p w14:paraId="0D5B7831" w14:textId="13C5A3E0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4D378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</w:tbl>
    <w:p w14:paraId="27367838" w14:textId="77777777" w:rsidR="009379A6" w:rsidRDefault="009379A6" w:rsidP="00C850EA">
      <w:pPr>
        <w:tabs>
          <w:tab w:val="left" w:pos="1134"/>
          <w:tab w:val="left" w:pos="3119"/>
          <w:tab w:val="left" w:pos="8080"/>
          <w:tab w:val="right" w:pos="8280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6F45852" w14:textId="3F39CB3B" w:rsidR="00B65AD5" w:rsidRPr="00C850EA" w:rsidRDefault="00B65AD5" w:rsidP="00C850EA">
      <w:pPr>
        <w:tabs>
          <w:tab w:val="left" w:pos="1134"/>
          <w:tab w:val="left" w:pos="3119"/>
          <w:tab w:val="left" w:pos="8080"/>
          <w:tab w:val="right" w:pos="8280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14593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 (ต่อ)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129"/>
        <w:gridCol w:w="6379"/>
        <w:gridCol w:w="789"/>
      </w:tblGrid>
      <w:tr w:rsidR="00B65AD5" w:rsidRPr="00E14593" w14:paraId="2971B2DF" w14:textId="77777777" w:rsidTr="00966062">
        <w:tc>
          <w:tcPr>
            <w:tcW w:w="1129" w:type="dxa"/>
            <w:shd w:val="clear" w:color="auto" w:fill="auto"/>
          </w:tcPr>
          <w:p w14:paraId="36ECEE39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</w:tc>
        <w:tc>
          <w:tcPr>
            <w:tcW w:w="6379" w:type="dxa"/>
            <w:shd w:val="clear" w:color="auto" w:fill="auto"/>
          </w:tcPr>
          <w:p w14:paraId="3A7BCF88" w14:textId="77777777" w:rsidR="00B65AD5" w:rsidRPr="003621D4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789" w:type="dxa"/>
            <w:shd w:val="clear" w:color="auto" w:fill="auto"/>
          </w:tcPr>
          <w:p w14:paraId="3AD5718B" w14:textId="77777777" w:rsidR="00B65AD5" w:rsidRPr="00E14593" w:rsidRDefault="00B65AD5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FC504C" w:rsidRPr="00E14593" w14:paraId="31927198" w14:textId="77777777" w:rsidTr="00966062">
        <w:tc>
          <w:tcPr>
            <w:tcW w:w="1129" w:type="dxa"/>
            <w:shd w:val="clear" w:color="auto" w:fill="auto"/>
          </w:tcPr>
          <w:p w14:paraId="767FB833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1CCA6FB2" w14:textId="75188E86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3.4 การวิเคราะห์ข้อมูล</w:t>
            </w:r>
          </w:p>
        </w:tc>
        <w:tc>
          <w:tcPr>
            <w:tcW w:w="789" w:type="dxa"/>
            <w:shd w:val="clear" w:color="auto" w:fill="auto"/>
          </w:tcPr>
          <w:p w14:paraId="1D2BBA2F" w14:textId="68A608B0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4D378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FC504C" w:rsidRPr="00E14593" w14:paraId="714EC936" w14:textId="77777777" w:rsidTr="00966062">
        <w:tc>
          <w:tcPr>
            <w:tcW w:w="1129" w:type="dxa"/>
            <w:shd w:val="clear" w:color="auto" w:fill="auto"/>
          </w:tcPr>
          <w:p w14:paraId="09E7D288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บทที่  4</w:t>
            </w:r>
          </w:p>
        </w:tc>
        <w:tc>
          <w:tcPr>
            <w:tcW w:w="6379" w:type="dxa"/>
            <w:shd w:val="clear" w:color="auto" w:fill="auto"/>
          </w:tcPr>
          <w:p w14:paraId="1D8463C1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ผลการวิจัย</w:t>
            </w:r>
          </w:p>
        </w:tc>
        <w:tc>
          <w:tcPr>
            <w:tcW w:w="789" w:type="dxa"/>
            <w:shd w:val="clear" w:color="auto" w:fill="auto"/>
          </w:tcPr>
          <w:p w14:paraId="7AF3AD5D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C504C" w:rsidRPr="00E14593" w14:paraId="3368A086" w14:textId="77777777" w:rsidTr="00966062">
        <w:tc>
          <w:tcPr>
            <w:tcW w:w="1129" w:type="dxa"/>
            <w:shd w:val="clear" w:color="auto" w:fill="auto"/>
          </w:tcPr>
          <w:p w14:paraId="768A0357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27AF2202" w14:textId="54D929A9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4.1  ผลการวิเคราะห์</w:t>
            </w:r>
            <w:r w:rsidR="004D3786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สิทธิภาพของผู้ใช้ที่ทดลองใช้เรดอายส์</w:t>
            </w:r>
          </w:p>
        </w:tc>
        <w:tc>
          <w:tcPr>
            <w:tcW w:w="789" w:type="dxa"/>
            <w:shd w:val="clear" w:color="auto" w:fill="auto"/>
          </w:tcPr>
          <w:p w14:paraId="04B874E1" w14:textId="070D9920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</w:tr>
      <w:tr w:rsidR="00FC504C" w:rsidRPr="00E14593" w14:paraId="4FD2B1D6" w14:textId="77777777" w:rsidTr="00966062">
        <w:tc>
          <w:tcPr>
            <w:tcW w:w="1129" w:type="dxa"/>
            <w:shd w:val="clear" w:color="auto" w:fill="auto"/>
          </w:tcPr>
          <w:p w14:paraId="4FE304C7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533B26CD" w14:textId="4F416981" w:rsidR="00FC504C" w:rsidRPr="00E14593" w:rsidRDefault="00FC504C" w:rsidP="00FC504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4.2  ผลการวิเคราะห์ความพึงพอใจของผู้ใช้ที่</w:t>
            </w:r>
            <w:r w:rsidR="004D3786">
              <w:rPr>
                <w:rFonts w:ascii="TH SarabunPSK" w:hAnsi="TH SarabunPSK" w:cs="TH SarabunPSK" w:hint="cs"/>
                <w:sz w:val="32"/>
                <w:szCs w:val="32"/>
                <w:cs/>
              </w:rPr>
              <w:t>ทดลองใช้เรดอายส์</w:t>
            </w:r>
          </w:p>
        </w:tc>
        <w:tc>
          <w:tcPr>
            <w:tcW w:w="789" w:type="dxa"/>
            <w:shd w:val="clear" w:color="auto" w:fill="auto"/>
          </w:tcPr>
          <w:p w14:paraId="1F4C5E84" w14:textId="45ED0930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</w:tr>
      <w:tr w:rsidR="00FC504C" w:rsidRPr="00E14593" w14:paraId="2C5AD7E7" w14:textId="77777777" w:rsidTr="00966062">
        <w:tc>
          <w:tcPr>
            <w:tcW w:w="1129" w:type="dxa"/>
            <w:shd w:val="clear" w:color="auto" w:fill="auto"/>
          </w:tcPr>
          <w:p w14:paraId="082A4C4D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บทที่  5</w:t>
            </w:r>
          </w:p>
        </w:tc>
        <w:tc>
          <w:tcPr>
            <w:tcW w:w="6379" w:type="dxa"/>
            <w:shd w:val="clear" w:color="auto" w:fill="auto"/>
          </w:tcPr>
          <w:p w14:paraId="59BDD793" w14:textId="77777777" w:rsidR="00FC504C" w:rsidRPr="00E14593" w:rsidRDefault="00FC504C" w:rsidP="00FC504C">
            <w:pPr>
              <w:tabs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รุปผลการวิจัยอภิปรายผลและข้อเสนอแนะ</w:t>
            </w:r>
          </w:p>
        </w:tc>
        <w:tc>
          <w:tcPr>
            <w:tcW w:w="789" w:type="dxa"/>
            <w:shd w:val="clear" w:color="auto" w:fill="auto"/>
          </w:tcPr>
          <w:p w14:paraId="630405AE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FC504C" w:rsidRPr="00E14593" w14:paraId="47C2F09D" w14:textId="77777777" w:rsidTr="00966062">
        <w:tc>
          <w:tcPr>
            <w:tcW w:w="1129" w:type="dxa"/>
            <w:shd w:val="clear" w:color="auto" w:fill="auto"/>
          </w:tcPr>
          <w:p w14:paraId="34197DC7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50FB125C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eastAsia="CordiaNew" w:hAnsi="TH SarabunPSK" w:cs="TH SarabunPSK"/>
                <w:sz w:val="32"/>
                <w:szCs w:val="32"/>
                <w:cs/>
              </w:rPr>
              <w:t>5.1  สรุปผลการวิจัย</w:t>
            </w:r>
          </w:p>
        </w:tc>
        <w:tc>
          <w:tcPr>
            <w:tcW w:w="789" w:type="dxa"/>
            <w:shd w:val="clear" w:color="auto" w:fill="auto"/>
          </w:tcPr>
          <w:p w14:paraId="4AFC2FCF" w14:textId="0F139CBD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FC504C" w:rsidRPr="00E14593" w14:paraId="5E2DF2D9" w14:textId="77777777" w:rsidTr="00966062">
        <w:tc>
          <w:tcPr>
            <w:tcW w:w="1129" w:type="dxa"/>
            <w:shd w:val="clear" w:color="auto" w:fill="auto"/>
          </w:tcPr>
          <w:p w14:paraId="1C959DC4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32D21CCE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eastAsia="CordiaNew" w:hAnsi="TH SarabunPSK" w:cs="TH SarabunPSK"/>
                <w:sz w:val="32"/>
                <w:szCs w:val="32"/>
                <w:cs/>
              </w:rPr>
              <w:t>5.2  การอภิปรายผล</w:t>
            </w:r>
          </w:p>
        </w:tc>
        <w:tc>
          <w:tcPr>
            <w:tcW w:w="789" w:type="dxa"/>
            <w:shd w:val="clear" w:color="auto" w:fill="auto"/>
          </w:tcPr>
          <w:p w14:paraId="41A7D1F1" w14:textId="41C47400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FC504C" w:rsidRPr="00E14593" w14:paraId="18725E8F" w14:textId="77777777" w:rsidTr="00966062">
        <w:tc>
          <w:tcPr>
            <w:tcW w:w="1129" w:type="dxa"/>
            <w:shd w:val="clear" w:color="auto" w:fill="auto"/>
          </w:tcPr>
          <w:p w14:paraId="23CA690B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272C884A" w14:textId="77777777" w:rsidR="00FC504C" w:rsidRPr="00E14593" w:rsidRDefault="00FC504C" w:rsidP="00FC504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eastAsia="CordiaNew" w:hAnsi="TH SarabunPSK" w:cs="TH SarabunPSK"/>
                <w:sz w:val="32"/>
                <w:szCs w:val="32"/>
                <w:cs/>
              </w:rPr>
              <w:t>5.3  ข้อเสนอแนะในการนำผลการวิจัยไปใช้</w:t>
            </w:r>
          </w:p>
        </w:tc>
        <w:tc>
          <w:tcPr>
            <w:tcW w:w="789" w:type="dxa"/>
            <w:shd w:val="clear" w:color="auto" w:fill="auto"/>
          </w:tcPr>
          <w:p w14:paraId="727548AF" w14:textId="750AD825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FC504C" w:rsidRPr="00E14593" w14:paraId="426EC60A" w14:textId="77777777" w:rsidTr="00966062">
        <w:tc>
          <w:tcPr>
            <w:tcW w:w="1129" w:type="dxa"/>
            <w:shd w:val="clear" w:color="auto" w:fill="auto"/>
          </w:tcPr>
          <w:p w14:paraId="76A24686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4A7873D2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eastAsia="CordiaNew" w:hAnsi="TH SarabunPSK" w:cs="TH SarabunPSK"/>
                <w:sz w:val="32"/>
                <w:szCs w:val="32"/>
                <w:cs/>
              </w:rPr>
              <w:t>5.4  ข้อเสนอแนะในการทำวิจัยครั้งต่อไป</w:t>
            </w:r>
          </w:p>
        </w:tc>
        <w:tc>
          <w:tcPr>
            <w:tcW w:w="789" w:type="dxa"/>
            <w:shd w:val="clear" w:color="auto" w:fill="auto"/>
          </w:tcPr>
          <w:p w14:paraId="0A0023EC" w14:textId="656233DD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FC504C" w:rsidRPr="00E14593" w14:paraId="5B9E3EC6" w14:textId="77777777" w:rsidTr="00966062">
        <w:tc>
          <w:tcPr>
            <w:tcW w:w="7508" w:type="dxa"/>
            <w:gridSpan w:val="2"/>
            <w:shd w:val="clear" w:color="auto" w:fill="auto"/>
          </w:tcPr>
          <w:p w14:paraId="2EB0350A" w14:textId="77777777" w:rsidR="00FC504C" w:rsidRPr="00E14593" w:rsidRDefault="00FC504C" w:rsidP="00FC504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789" w:type="dxa"/>
            <w:shd w:val="clear" w:color="auto" w:fill="auto"/>
          </w:tcPr>
          <w:p w14:paraId="38EF9E72" w14:textId="555DA044" w:rsidR="00FC504C" w:rsidRPr="00E14593" w:rsidRDefault="00C850EA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7C3AB8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</w:tr>
      <w:tr w:rsidR="00FC504C" w:rsidRPr="00E14593" w14:paraId="4604B10A" w14:textId="77777777" w:rsidTr="00966062">
        <w:tc>
          <w:tcPr>
            <w:tcW w:w="7508" w:type="dxa"/>
            <w:gridSpan w:val="2"/>
            <w:shd w:val="clear" w:color="auto" w:fill="auto"/>
          </w:tcPr>
          <w:p w14:paraId="60DB1715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ภาคผนวก</w:t>
            </w:r>
          </w:p>
        </w:tc>
        <w:tc>
          <w:tcPr>
            <w:tcW w:w="789" w:type="dxa"/>
            <w:shd w:val="clear" w:color="auto" w:fill="auto"/>
          </w:tcPr>
          <w:p w14:paraId="501162B6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FC504C" w:rsidRPr="00E14593" w14:paraId="1A48EEF5" w14:textId="77777777" w:rsidTr="00966062">
        <w:tc>
          <w:tcPr>
            <w:tcW w:w="1129" w:type="dxa"/>
            <w:shd w:val="clear" w:color="auto" w:fill="auto"/>
          </w:tcPr>
          <w:p w14:paraId="3D08AD11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1E01FD42" w14:textId="3044DE5E" w:rsidR="00FC504C" w:rsidRPr="008B2C4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>ภาคผนวก ก แบบประเมินประสิทธิภาพและความถูกต้อง</w:t>
            </w:r>
            <w:r w:rsidRPr="008B2C43">
              <w:rPr>
                <w:rFonts w:ascii="TH SarabunPSK" w:hAnsi="TH SarabunPSK" w:cs="TH SarabunPSK" w:hint="cs"/>
                <w:sz w:val="32"/>
                <w:szCs w:val="32"/>
                <w:cs/>
              </w:rPr>
              <w:t>ของเรดอายส์</w:t>
            </w:r>
          </w:p>
        </w:tc>
        <w:tc>
          <w:tcPr>
            <w:tcW w:w="789" w:type="dxa"/>
            <w:shd w:val="clear" w:color="auto" w:fill="auto"/>
          </w:tcPr>
          <w:p w14:paraId="4D5D95CE" w14:textId="77777777" w:rsidR="00FC504C" w:rsidRPr="008B2C4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FC504C" w:rsidRPr="00E14593" w14:paraId="6EFF5635" w14:textId="77777777" w:rsidTr="00966062">
        <w:tc>
          <w:tcPr>
            <w:tcW w:w="1129" w:type="dxa"/>
            <w:shd w:val="clear" w:color="auto" w:fill="auto"/>
          </w:tcPr>
          <w:p w14:paraId="7B03EECA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379" w:type="dxa"/>
            <w:shd w:val="clear" w:color="auto" w:fill="auto"/>
          </w:tcPr>
          <w:p w14:paraId="71E89DA3" w14:textId="7F906669" w:rsidR="00FC504C" w:rsidRDefault="00FC504C" w:rsidP="00FC504C">
            <w:pPr>
              <w:rPr>
                <w:rFonts w:ascii="TH SarabunPSK" w:hAnsi="TH SarabunPSK" w:cs="TH SarabunPSK"/>
              </w:rPr>
            </w:pP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>ภาคผนวก ข แบบประเมินความพึงพอใจการใช้งาน</w:t>
            </w:r>
            <w:r w:rsidRPr="008B2C43">
              <w:rPr>
                <w:rFonts w:ascii="TH SarabunPSK" w:hAnsi="TH SarabunPSK" w:cs="TH SarabunPSK" w:hint="cs"/>
                <w:sz w:val="32"/>
                <w:szCs w:val="32"/>
                <w:cs/>
              </w:rPr>
              <w:t>ของเรดอายส์</w:t>
            </w:r>
          </w:p>
          <w:p w14:paraId="61B5B823" w14:textId="7C80DEFC" w:rsidR="00FC504C" w:rsidRDefault="00FC504C" w:rsidP="00FC504C">
            <w:pPr>
              <w:rPr>
                <w:rFonts w:ascii="TH SarabunPSK" w:hAnsi="TH SarabunPSK" w:cs="TH SarabunPSK"/>
              </w:rPr>
            </w:pP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คผนวก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ู่มือการใช้งานภาษาไทย</w:t>
            </w:r>
          </w:p>
          <w:p w14:paraId="16BA9612" w14:textId="3F2EE802" w:rsidR="00FC504C" w:rsidRDefault="00FC504C" w:rsidP="00FC504C">
            <w:pPr>
              <w:rPr>
                <w:rFonts w:ascii="TH SarabunPSK" w:hAnsi="TH SarabunPSK" w:cs="TH SarabunPSK"/>
              </w:rPr>
            </w:pP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คผนวก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ู่มือการใช้งานภาษาอังกฤษ</w:t>
            </w:r>
          </w:p>
          <w:p w14:paraId="2286B568" w14:textId="742D6BC9" w:rsidR="00FC504C" w:rsidRDefault="00FC504C" w:rsidP="00FC504C">
            <w:pPr>
              <w:rPr>
                <w:rFonts w:ascii="TH SarabunPSK" w:hAnsi="TH SarabunPSK" w:cs="TH SarabunPSK"/>
              </w:rPr>
            </w:pP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คผนวก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อกสารแสดงขั้นตอนการออกแบบระบบ</w:t>
            </w:r>
          </w:p>
          <w:p w14:paraId="0D6047DA" w14:textId="68E7586D" w:rsidR="00FC504C" w:rsidRDefault="00FC504C" w:rsidP="00FC504C">
            <w:pPr>
              <w:rPr>
                <w:rFonts w:ascii="TH SarabunPSK" w:hAnsi="TH SarabunPSK" w:cs="TH SarabunPSK"/>
              </w:rPr>
            </w:pP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คผนวก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ฉ</w:t>
            </w: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บคุณลักษณะ</w:t>
            </w:r>
          </w:p>
          <w:p w14:paraId="03F46C9B" w14:textId="6581EBD8" w:rsidR="00FC504C" w:rsidRPr="00FC504C" w:rsidRDefault="00FC504C" w:rsidP="00FC504C">
            <w:pPr>
              <w:rPr>
                <w:rFonts w:ascii="TH SarabunPSK" w:hAnsi="TH SarabunPSK" w:cs="TH SarabunPSK"/>
                <w:cs/>
              </w:rPr>
            </w:pP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คผนวก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</w:t>
            </w:r>
            <w:r w:rsidRPr="008B2C4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บรับรองการใช้งาน</w:t>
            </w:r>
          </w:p>
        </w:tc>
        <w:tc>
          <w:tcPr>
            <w:tcW w:w="789" w:type="dxa"/>
            <w:shd w:val="clear" w:color="auto" w:fill="auto"/>
          </w:tcPr>
          <w:p w14:paraId="52F7297C" w14:textId="77777777" w:rsidR="00FC504C" w:rsidRPr="008B2C4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FC504C" w:rsidRPr="00E14593" w14:paraId="104FBC76" w14:textId="77777777" w:rsidTr="00966062">
        <w:tc>
          <w:tcPr>
            <w:tcW w:w="7508" w:type="dxa"/>
            <w:gridSpan w:val="2"/>
            <w:shd w:val="clear" w:color="auto" w:fill="auto"/>
          </w:tcPr>
          <w:p w14:paraId="549B1920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14"/>
                <w:szCs w:val="14"/>
              </w:rPr>
            </w:pPr>
          </w:p>
          <w:p w14:paraId="5D1FD3CA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ระวัติผู้วิจัย</w:t>
            </w:r>
          </w:p>
        </w:tc>
        <w:tc>
          <w:tcPr>
            <w:tcW w:w="789" w:type="dxa"/>
            <w:shd w:val="clear" w:color="auto" w:fill="auto"/>
          </w:tcPr>
          <w:p w14:paraId="290CCD31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14"/>
                <w:szCs w:val="14"/>
              </w:rPr>
            </w:pPr>
          </w:p>
          <w:p w14:paraId="6B289E59" w14:textId="77777777" w:rsidR="00FC504C" w:rsidRPr="00E14593" w:rsidRDefault="00FC504C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4B986D1E" w14:textId="77777777" w:rsidR="00C850EA" w:rsidRDefault="00C850EA" w:rsidP="00C850EA">
      <w:pPr>
        <w:tabs>
          <w:tab w:val="left" w:pos="1134"/>
          <w:tab w:val="left" w:pos="3119"/>
          <w:tab w:val="left" w:pos="8080"/>
          <w:tab w:val="right" w:pos="8280"/>
        </w:tabs>
        <w:rPr>
          <w:rFonts w:ascii="TH SarabunPSK" w:hAnsi="TH SarabunPSK" w:cs="TH SarabunPSK"/>
          <w:b/>
          <w:bCs/>
          <w:sz w:val="36"/>
          <w:szCs w:val="36"/>
          <w:cs/>
        </w:rPr>
      </w:pPr>
    </w:p>
    <w:p w14:paraId="0883B169" w14:textId="600BFA56" w:rsidR="009379A6" w:rsidRDefault="00C850EA" w:rsidP="005C1D21">
      <w:p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17476A17" w14:textId="501EBAD1" w:rsidR="006862EE" w:rsidRPr="009379A6" w:rsidRDefault="006862EE" w:rsidP="00FC504C">
      <w:pPr>
        <w:tabs>
          <w:tab w:val="left" w:pos="1134"/>
          <w:tab w:val="left" w:pos="3119"/>
          <w:tab w:val="left" w:pos="8080"/>
          <w:tab w:val="right" w:pos="8280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14593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าราง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230"/>
        <w:gridCol w:w="278"/>
        <w:gridCol w:w="789"/>
      </w:tblGrid>
      <w:tr w:rsidR="006862EE" w:rsidRPr="00E14593" w14:paraId="6E6A1F6C" w14:textId="77777777" w:rsidTr="006862EE">
        <w:tc>
          <w:tcPr>
            <w:tcW w:w="7230" w:type="dxa"/>
            <w:shd w:val="clear" w:color="auto" w:fill="auto"/>
          </w:tcPr>
          <w:p w14:paraId="08571609" w14:textId="77777777" w:rsidR="003621D4" w:rsidRDefault="003621D4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29BDA98E" w14:textId="5EC3606D" w:rsidR="00925159" w:rsidRPr="00E14593" w:rsidRDefault="00C850EA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C850E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ารางที่</w:t>
            </w:r>
          </w:p>
        </w:tc>
        <w:tc>
          <w:tcPr>
            <w:tcW w:w="278" w:type="dxa"/>
            <w:shd w:val="clear" w:color="auto" w:fill="auto"/>
          </w:tcPr>
          <w:p w14:paraId="6C1E8513" w14:textId="77777777" w:rsidR="006862EE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</w:tc>
        <w:tc>
          <w:tcPr>
            <w:tcW w:w="789" w:type="dxa"/>
            <w:shd w:val="clear" w:color="auto" w:fill="auto"/>
          </w:tcPr>
          <w:p w14:paraId="69E41798" w14:textId="77777777" w:rsidR="006862EE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6862EE" w:rsidRPr="00E14593" w14:paraId="4A9DF0AB" w14:textId="77777777" w:rsidTr="006862EE">
        <w:tc>
          <w:tcPr>
            <w:tcW w:w="7230" w:type="dxa"/>
            <w:shd w:val="clear" w:color="auto" w:fill="auto"/>
          </w:tcPr>
          <w:p w14:paraId="41B194AD" w14:textId="69EA06D1" w:rsidR="00925159" w:rsidRDefault="00925159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4.1 </w:t>
            </w:r>
            <w:r w:rsidR="006862EE">
              <w:rPr>
                <w:rFonts w:ascii="TH SarabunPSK" w:hAnsi="TH SarabunPSK" w:cs="TH SarabunPSK" w:hint="cs"/>
                <w:sz w:val="32"/>
                <w:szCs w:val="32"/>
                <w:cs/>
              </w:rPr>
              <w:t>ตา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งแสดงค่าเฉลี่ย ส่วนเบี่ยงเบนมาตรฐาน</w:t>
            </w:r>
          </w:p>
          <w:p w14:paraId="7D3498E5" w14:textId="78276E36" w:rsidR="006862EE" w:rsidRPr="00E14593" w:rsidRDefault="00925159" w:rsidP="003621D4">
            <w:pPr>
              <w:tabs>
                <w:tab w:val="left" w:pos="1800"/>
                <w:tab w:val="left" w:pos="3119"/>
              </w:tabs>
              <w:ind w:firstLine="345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ประสิทธิภาพในการใช้งานเรดอายส์ของผู้ตอบแบบสอบถาม</w:t>
            </w:r>
          </w:p>
        </w:tc>
        <w:tc>
          <w:tcPr>
            <w:tcW w:w="278" w:type="dxa"/>
            <w:shd w:val="clear" w:color="auto" w:fill="auto"/>
          </w:tcPr>
          <w:p w14:paraId="65DA8798" w14:textId="7D1917D1" w:rsidR="006862EE" w:rsidRPr="00E14593" w:rsidRDefault="006862EE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0B90BC8C" w14:textId="0578661A" w:rsidR="006862EE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4D378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</w:tr>
      <w:tr w:rsidR="006862EE" w:rsidRPr="00E14593" w14:paraId="49B9C262" w14:textId="77777777" w:rsidTr="006862EE">
        <w:tc>
          <w:tcPr>
            <w:tcW w:w="7230" w:type="dxa"/>
            <w:shd w:val="clear" w:color="auto" w:fill="auto"/>
          </w:tcPr>
          <w:p w14:paraId="67B8CD07" w14:textId="62FD1041" w:rsidR="00925159" w:rsidRDefault="00925159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2 ตารางแสดงค่าเฉลี่ย ส่วนเบี่ยงเบนมาตรฐาน</w:t>
            </w:r>
          </w:p>
          <w:p w14:paraId="2826B799" w14:textId="379E6E12" w:rsidR="006862EE" w:rsidRPr="00E14593" w:rsidRDefault="00925159" w:rsidP="003621D4">
            <w:pPr>
              <w:tabs>
                <w:tab w:val="left" w:pos="1800"/>
                <w:tab w:val="left" w:pos="3119"/>
              </w:tabs>
              <w:ind w:firstLine="345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ระดับความพึงพอใจในเรดอายส์ของผู้ตอบแบบสอบถาม</w:t>
            </w:r>
          </w:p>
        </w:tc>
        <w:tc>
          <w:tcPr>
            <w:tcW w:w="278" w:type="dxa"/>
            <w:shd w:val="clear" w:color="auto" w:fill="auto"/>
          </w:tcPr>
          <w:p w14:paraId="705E3C80" w14:textId="46B3AA48" w:rsidR="006862EE" w:rsidRPr="00E14593" w:rsidRDefault="006862EE" w:rsidP="00FC504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6A43E51F" w14:textId="21ED5DDB" w:rsidR="006862EE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14593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4D378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</w:tr>
      <w:tr w:rsidR="006862EE" w:rsidRPr="00E14593" w14:paraId="46DCAA9C" w14:textId="77777777" w:rsidTr="006862EE">
        <w:tc>
          <w:tcPr>
            <w:tcW w:w="7230" w:type="dxa"/>
            <w:shd w:val="clear" w:color="auto" w:fill="auto"/>
          </w:tcPr>
          <w:p w14:paraId="058A6588" w14:textId="77777777" w:rsidR="006862EE" w:rsidRPr="00E14593" w:rsidRDefault="006862EE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278" w:type="dxa"/>
            <w:shd w:val="clear" w:color="auto" w:fill="auto"/>
          </w:tcPr>
          <w:p w14:paraId="2965B5ED" w14:textId="16417A20" w:rsidR="006862EE" w:rsidRPr="00E14593" w:rsidRDefault="006862EE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3E00FC52" w14:textId="66231A16" w:rsidR="006862EE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862EE" w:rsidRPr="00E14593" w14:paraId="65B11A6A" w14:textId="77777777" w:rsidTr="006862EE">
        <w:tc>
          <w:tcPr>
            <w:tcW w:w="7230" w:type="dxa"/>
            <w:shd w:val="clear" w:color="auto" w:fill="auto"/>
          </w:tcPr>
          <w:p w14:paraId="1A89EDD4" w14:textId="77777777" w:rsidR="006862EE" w:rsidRPr="00E14593" w:rsidRDefault="006862EE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278" w:type="dxa"/>
            <w:shd w:val="clear" w:color="auto" w:fill="auto"/>
          </w:tcPr>
          <w:p w14:paraId="3875989C" w14:textId="68F6E3AE" w:rsidR="006862EE" w:rsidRPr="00E14593" w:rsidRDefault="006862EE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126C742A" w14:textId="12E59C0F" w:rsidR="006862EE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862EE" w:rsidRPr="00E14593" w14:paraId="60ADEC39" w14:textId="77777777" w:rsidTr="006862EE">
        <w:tc>
          <w:tcPr>
            <w:tcW w:w="7230" w:type="dxa"/>
            <w:shd w:val="clear" w:color="auto" w:fill="auto"/>
          </w:tcPr>
          <w:p w14:paraId="564F4653" w14:textId="77777777" w:rsidR="006862EE" w:rsidRPr="00E14593" w:rsidRDefault="006862EE" w:rsidP="00FC504C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278" w:type="dxa"/>
            <w:shd w:val="clear" w:color="auto" w:fill="auto"/>
          </w:tcPr>
          <w:p w14:paraId="3A49B49F" w14:textId="6289840B" w:rsidR="006862EE" w:rsidRPr="00E14593" w:rsidRDefault="006862EE" w:rsidP="00FC504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38A302C4" w14:textId="650F6A55" w:rsidR="006862EE" w:rsidRPr="00E14593" w:rsidRDefault="006862EE" w:rsidP="00FC504C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3F66E784" w14:textId="77777777" w:rsidR="00925159" w:rsidRDefault="00925159" w:rsidP="00FC504C">
      <w:r>
        <w:br w:type="page"/>
      </w:r>
    </w:p>
    <w:p w14:paraId="781684DB" w14:textId="75846912" w:rsidR="009379A6" w:rsidRPr="009379A6" w:rsidRDefault="009379A6" w:rsidP="00797CE6">
      <w:pPr>
        <w:tabs>
          <w:tab w:val="left" w:pos="1134"/>
          <w:tab w:val="left" w:pos="3119"/>
          <w:tab w:val="left" w:pos="8080"/>
          <w:tab w:val="right" w:pos="8280"/>
        </w:tabs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E14593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ภาพ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230"/>
        <w:gridCol w:w="278"/>
        <w:gridCol w:w="789"/>
      </w:tblGrid>
      <w:tr w:rsidR="009379A6" w:rsidRPr="00E14593" w14:paraId="727C41B3" w14:textId="77777777" w:rsidTr="00966062">
        <w:tc>
          <w:tcPr>
            <w:tcW w:w="7230" w:type="dxa"/>
            <w:shd w:val="clear" w:color="auto" w:fill="auto"/>
          </w:tcPr>
          <w:p w14:paraId="2BF30D3D" w14:textId="77777777" w:rsidR="003621D4" w:rsidRDefault="003621D4" w:rsidP="00966062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12F3B31B" w14:textId="634011AD" w:rsidR="009379A6" w:rsidRPr="00E14593" w:rsidRDefault="009379A6" w:rsidP="00966062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621D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พที่</w:t>
            </w:r>
          </w:p>
        </w:tc>
        <w:tc>
          <w:tcPr>
            <w:tcW w:w="278" w:type="dxa"/>
            <w:shd w:val="clear" w:color="auto" w:fill="auto"/>
          </w:tcPr>
          <w:p w14:paraId="2A2ADBDE" w14:textId="77777777" w:rsidR="009379A6" w:rsidRPr="00E14593" w:rsidRDefault="009379A6" w:rsidP="00966062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</w:tc>
        <w:tc>
          <w:tcPr>
            <w:tcW w:w="789" w:type="dxa"/>
            <w:shd w:val="clear" w:color="auto" w:fill="auto"/>
          </w:tcPr>
          <w:p w14:paraId="49418AF2" w14:textId="77777777" w:rsidR="009379A6" w:rsidRPr="00E14593" w:rsidRDefault="009379A6" w:rsidP="00966062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</w:pPr>
            <w:r w:rsidRPr="00E1459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5C1D21" w:rsidRPr="00E14593" w14:paraId="2ECF8647" w14:textId="77777777" w:rsidTr="00966062">
        <w:tc>
          <w:tcPr>
            <w:tcW w:w="7230" w:type="dxa"/>
            <w:shd w:val="clear" w:color="auto" w:fill="auto"/>
          </w:tcPr>
          <w:p w14:paraId="3451E48F" w14:textId="108016FC" w:rsidR="005C1D21" w:rsidRDefault="005C1D21" w:rsidP="009379A6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1.1 </w:t>
            </w:r>
            <w:r w:rsidRPr="004B16E1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อบแนวคิดในการว</w:t>
            </w:r>
            <w:r w:rsidR="004D3786">
              <w:rPr>
                <w:rFonts w:ascii="TH SarabunPSK" w:hAnsi="TH SarabunPSK" w:cs="TH SarabunPSK" w:hint="cs"/>
                <w:sz w:val="32"/>
                <w:szCs w:val="32"/>
                <w:cs/>
              </w:rPr>
              <w:t>ิ</w:t>
            </w:r>
            <w:r w:rsidRPr="004B16E1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ย</w:t>
            </w:r>
            <w:r w:rsidR="004D3786">
              <w:rPr>
                <w:rFonts w:ascii="TH SarabunPSK" w:hAnsi="TH SarabunPSK" w:cs="TH SarabunPSK" w:hint="cs"/>
                <w:sz w:val="32"/>
                <w:szCs w:val="32"/>
                <w:cs/>
              </w:rPr>
              <w:t>เรดอายส์</w:t>
            </w:r>
          </w:p>
        </w:tc>
        <w:tc>
          <w:tcPr>
            <w:tcW w:w="278" w:type="dxa"/>
            <w:shd w:val="clear" w:color="auto" w:fill="auto"/>
          </w:tcPr>
          <w:p w14:paraId="44BA2168" w14:textId="77777777" w:rsidR="005C1D21" w:rsidRPr="00E14593" w:rsidRDefault="005C1D21" w:rsidP="009379A6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33A07C5B" w14:textId="1EC4F539" w:rsidR="005C1D21" w:rsidRDefault="0026557E" w:rsidP="009379A6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9379A6" w:rsidRPr="00E14593" w14:paraId="49CB41FD" w14:textId="77777777" w:rsidTr="00966062">
        <w:tc>
          <w:tcPr>
            <w:tcW w:w="7230" w:type="dxa"/>
            <w:shd w:val="clear" w:color="auto" w:fill="auto"/>
          </w:tcPr>
          <w:p w14:paraId="7D99D990" w14:textId="535ACECD" w:rsidR="009379A6" w:rsidRPr="00E14593" w:rsidRDefault="009379A6" w:rsidP="009379A6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1 ระยะทางและการกระจัด</w:t>
            </w:r>
          </w:p>
        </w:tc>
        <w:tc>
          <w:tcPr>
            <w:tcW w:w="278" w:type="dxa"/>
            <w:shd w:val="clear" w:color="auto" w:fill="auto"/>
          </w:tcPr>
          <w:p w14:paraId="123C67A5" w14:textId="77777777" w:rsidR="009379A6" w:rsidRPr="00E14593" w:rsidRDefault="009379A6" w:rsidP="009379A6">
            <w:pPr>
              <w:tabs>
                <w:tab w:val="left" w:pos="1800"/>
                <w:tab w:val="left" w:pos="311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789" w:type="dxa"/>
            <w:shd w:val="clear" w:color="auto" w:fill="auto"/>
          </w:tcPr>
          <w:p w14:paraId="3260E202" w14:textId="1FE677A4" w:rsidR="009379A6" w:rsidRPr="00E14593" w:rsidRDefault="009379A6" w:rsidP="009379A6">
            <w:pPr>
              <w:tabs>
                <w:tab w:val="left" w:pos="1800"/>
                <w:tab w:val="left" w:pos="3119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</w:tr>
    </w:tbl>
    <w:p w14:paraId="6BD160A7" w14:textId="20D494B2" w:rsidR="009379A6" w:rsidRDefault="009379A6" w:rsidP="001C2741">
      <w:pPr>
        <w:spacing w:after="200" w:line="276" w:lineRule="auto"/>
        <w:rPr>
          <w:b/>
          <w:bCs/>
          <w:sz w:val="36"/>
          <w:szCs w:val="36"/>
          <w:cs/>
        </w:rPr>
        <w:sectPr w:rsidR="009379A6" w:rsidSect="006862EE">
          <w:headerReference w:type="default" r:id="rId12"/>
          <w:pgSz w:w="11907" w:h="16839" w:code="9"/>
          <w:pgMar w:top="2160" w:right="1440" w:bottom="1440" w:left="2160" w:header="709" w:footer="709" w:gutter="0"/>
          <w:pgNumType w:fmt="thaiLetters" w:start="1"/>
          <w:cols w:space="708"/>
          <w:docGrid w:linePitch="381"/>
        </w:sectPr>
      </w:pPr>
    </w:p>
    <w:p w14:paraId="51E21278" w14:textId="77777777" w:rsidR="001C2741" w:rsidRPr="00E12960" w:rsidRDefault="001C2741" w:rsidP="001C2741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080306F" w14:textId="17B33AC3" w:rsidR="001C2741" w:rsidRPr="001C2741" w:rsidRDefault="001C2741" w:rsidP="001C274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C2741">
        <w:rPr>
          <w:rFonts w:ascii="TH SarabunPSK" w:hAnsi="TH SarabunPSK" w:cs="TH SarabunPSK"/>
          <w:b/>
          <w:bCs/>
          <w:sz w:val="36"/>
          <w:szCs w:val="36"/>
          <w:cs/>
        </w:rPr>
        <w:t>บทที่ 1</w:t>
      </w:r>
    </w:p>
    <w:p w14:paraId="20CEBAB6" w14:textId="77777777" w:rsidR="001C2741" w:rsidRPr="001C2741" w:rsidRDefault="001C2741" w:rsidP="001C274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C2741">
        <w:rPr>
          <w:rFonts w:ascii="TH SarabunPSK" w:hAnsi="TH SarabunPSK" w:cs="TH SarabunPSK"/>
          <w:b/>
          <w:bCs/>
          <w:sz w:val="36"/>
          <w:szCs w:val="36"/>
          <w:cs/>
        </w:rPr>
        <w:t>บทนำ</w:t>
      </w:r>
    </w:p>
    <w:p w14:paraId="35DDAE49" w14:textId="77777777" w:rsidR="001C2741" w:rsidRPr="001C2741" w:rsidRDefault="001C2741" w:rsidP="001C2741">
      <w:pPr>
        <w:rPr>
          <w:rFonts w:ascii="TH SarabunPSK" w:hAnsi="TH SarabunPSK" w:cs="TH SarabunPSK"/>
          <w:sz w:val="32"/>
          <w:szCs w:val="32"/>
        </w:rPr>
      </w:pPr>
    </w:p>
    <w:p w14:paraId="5F2F8B42" w14:textId="77777777" w:rsidR="00330A97" w:rsidRDefault="001C2741" w:rsidP="00330A97">
      <w:pPr>
        <w:rPr>
          <w:rFonts w:ascii="TH SarabunPSK" w:hAnsi="TH SarabunPSK" w:cs="TH SarabunPSK"/>
          <w:b/>
          <w:bCs/>
          <w:sz w:val="32"/>
          <w:szCs w:val="32"/>
        </w:rPr>
      </w:pPr>
      <w:r w:rsidRPr="001C2741">
        <w:rPr>
          <w:rFonts w:ascii="TH SarabunPSK" w:hAnsi="TH SarabunPSK" w:cs="TH SarabunPSK"/>
          <w:b/>
          <w:bCs/>
          <w:sz w:val="32"/>
          <w:szCs w:val="32"/>
          <w:cs/>
        </w:rPr>
        <w:t>1.1 ความเป็นมาและความสำคัญ</w:t>
      </w:r>
    </w:p>
    <w:p w14:paraId="21919125" w14:textId="77777777" w:rsidR="00330A97" w:rsidRDefault="00330A97" w:rsidP="00330A97">
      <w:pPr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330A97">
        <w:rPr>
          <w:rFonts w:ascii="TH SarabunPSK" w:eastAsia="Times New Roman" w:hAnsi="TH SarabunPSK" w:cs="TH SarabunPSK"/>
          <w:sz w:val="32"/>
          <w:szCs w:val="32"/>
          <w:cs/>
        </w:rPr>
        <w:t>ยานพาหนะเป็นสิ่งจำเป็นในชีวิตประจำวันเป็นอย่างมาก เนื่องจากมีความสะดวกสบาย รวดเร็ว ใช้ในการเดินทางและบรรทุกสิ่งต่าง ๆ ได้</w:t>
      </w:r>
    </w:p>
    <w:p w14:paraId="22657084" w14:textId="038CC6DF" w:rsidR="00330A97" w:rsidRDefault="00330A97" w:rsidP="00330A97">
      <w:pPr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330A97">
        <w:rPr>
          <w:rFonts w:ascii="TH SarabunPSK" w:eastAsia="Times New Roman" w:hAnsi="TH SarabunPSK" w:cs="TH SarabunPSK"/>
          <w:sz w:val="32"/>
          <w:szCs w:val="32"/>
          <w:cs/>
        </w:rPr>
        <w:t>ในปัจจุบันยานพาหนะมีจำนวนเพิ่มมากขึ้น จึงได้มีการสร้างสัญญาณไฟจราจรเพื่อควบคุมการใช้ยานพาหนะบนท้องถนนให้เป็นไปอย่างมีประสิทธิภาพและป้องกันอุบัติเหตุได้ แต่ถึงอย่างนั้นก็ยังมีผู้คนจำนวนหนึ่งทียังฝ่าฝืนสัญญาณไฟจราจร ซึ่งเป็นอีกหนึ่งสาเหตุในการเกิดอุบัติเหตุได้ ถึงแม้ทางจราจรจะมีกล้องวงจรปิดที่ใช้ในการบันทึกเหตุการณ์ ก็ยังต้องใช้เวลาในการค้นหาเป็นอย่างมาก ระบบตรวจจับรถฝ่าฝืนสัญญาณไฟจราจรเรดอายส์นี้จะช่วยในการบันทึกภาพเหตุการณ์แบบอัตโนมัติ โดยจะบันทึกภาพยานพาหนะที่ฝ่าฝืนสัญญาณไฟจราจร วัน เวลาที่เกิดเก็บไว้เป็นรูปภาพ และสามารถส่งผ่านแอพพลิเคชันไลน์ได้อีกด้วย ซึ่งตำรวจสามารถนำรูปหลักฐานดังกล่าวไปดำเนินการต่อ</w:t>
      </w:r>
    </w:p>
    <w:p w14:paraId="7F431BDA" w14:textId="426C3E35" w:rsidR="00330A97" w:rsidRDefault="00330A97" w:rsidP="0012258A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330A97">
        <w:rPr>
          <w:rFonts w:ascii="TH SarabunPSK" w:eastAsia="Times New Roman" w:hAnsi="TH SarabunPSK" w:cs="TH SarabunPSK"/>
          <w:sz w:val="32"/>
          <w:szCs w:val="32"/>
          <w:cs/>
        </w:rPr>
        <w:t>ดังนั้นคณะผู้วิจัยมีความประสงค์จะจัดทำระบบตรวจจับรถฝ่าฝืนสัญญาณไฟจราจรเรดอายส์ขึ้นเพื่ออำนวยความสะดวกและเพิ่มความรวดเร็วในการทำงานแก่เจ้าหน้าที่ตำรวจ เพื่อหาประสิทธิภาพในการทำงานและความพึงพอใจในการใช้งานระบบตรวจจับรถฝ่าฝืนสัญญาณไฟจราจรเรดอายส์</w:t>
      </w:r>
    </w:p>
    <w:p w14:paraId="4D9B5FC7" w14:textId="77777777" w:rsidR="0012258A" w:rsidRPr="0012258A" w:rsidRDefault="0012258A" w:rsidP="0012258A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2460E3B" w14:textId="338B74A3" w:rsidR="001C2741" w:rsidRDefault="001C2741" w:rsidP="00E12960">
      <w:pPr>
        <w:tabs>
          <w:tab w:val="left" w:pos="405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1C2741">
        <w:rPr>
          <w:rFonts w:ascii="TH SarabunPSK" w:hAnsi="TH SarabunPSK" w:cs="TH SarabunPSK"/>
          <w:b/>
          <w:bCs/>
          <w:sz w:val="32"/>
          <w:szCs w:val="32"/>
          <w:cs/>
        </w:rPr>
        <w:t>1.2 วัตถุประสงค์ของการวิจัย</w:t>
      </w:r>
    </w:p>
    <w:p w14:paraId="23374545" w14:textId="03039E0B" w:rsidR="001E4887" w:rsidRPr="001E4887" w:rsidRDefault="001E4887" w:rsidP="001E4887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E4887">
        <w:rPr>
          <w:rFonts w:ascii="TH SarabunPSK" w:hAnsi="TH SarabunPSK" w:cs="TH SarabunPSK"/>
          <w:sz w:val="32"/>
          <w:szCs w:val="32"/>
          <w:cs/>
        </w:rPr>
        <w:t>1.2.1 เพื่อสร้างเรดอายส์</w:t>
      </w:r>
      <w:r w:rsidR="00F43107">
        <w:rPr>
          <w:rFonts w:ascii="TH SarabunPSK" w:hAnsi="TH SarabunPSK" w:cs="TH SarabunPSK" w:hint="cs"/>
          <w:sz w:val="32"/>
          <w:szCs w:val="32"/>
          <w:cs/>
        </w:rPr>
        <w:t>สำหรับตรวจจับรถที่ฝ่าฝืนสัญญาณไฟจราจร</w:t>
      </w:r>
    </w:p>
    <w:p w14:paraId="1A693AA4" w14:textId="77D5DA4F" w:rsidR="001E4887" w:rsidRPr="001E4887" w:rsidRDefault="001E4887" w:rsidP="001E4887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E4887">
        <w:rPr>
          <w:rFonts w:ascii="TH SarabunPSK" w:hAnsi="TH SarabunPSK" w:cs="TH SarabunPSK"/>
          <w:sz w:val="32"/>
          <w:szCs w:val="32"/>
          <w:cs/>
        </w:rPr>
        <w:t>1.2.2 เพื่อศึกษาหาประสิทธิภาพในการทำงานของเรดอายส์</w:t>
      </w:r>
    </w:p>
    <w:p w14:paraId="4B1EC38E" w14:textId="6224FEDC" w:rsidR="001E4887" w:rsidRDefault="001E4887" w:rsidP="001E4887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E4887">
        <w:rPr>
          <w:rFonts w:ascii="TH SarabunPSK" w:hAnsi="TH SarabunPSK" w:cs="TH SarabunPSK"/>
          <w:sz w:val="32"/>
          <w:szCs w:val="32"/>
          <w:cs/>
        </w:rPr>
        <w:t>1.2.3 เพื่อศึกษาหาความพึงพอใจในการใช้งานเรดอายส์</w:t>
      </w:r>
    </w:p>
    <w:p w14:paraId="77098FDA" w14:textId="44E0A13F" w:rsidR="001C2741" w:rsidRDefault="001C2741" w:rsidP="001C2741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FD8C37B" w14:textId="77777777" w:rsidR="001C2741" w:rsidRPr="001C2741" w:rsidRDefault="001C2741" w:rsidP="001C274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C2741">
        <w:rPr>
          <w:rFonts w:ascii="TH SarabunPSK" w:hAnsi="TH SarabunPSK" w:cs="TH SarabunPSK"/>
          <w:b/>
          <w:bCs/>
          <w:sz w:val="32"/>
          <w:szCs w:val="32"/>
          <w:cs/>
        </w:rPr>
        <w:t>1.3 ขอบเขตการวิจัย</w:t>
      </w:r>
    </w:p>
    <w:p w14:paraId="79D01AE0" w14:textId="3FFB5F38" w:rsidR="001C2741" w:rsidRPr="001C2741" w:rsidRDefault="001C2741" w:rsidP="001C274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C2741">
        <w:rPr>
          <w:rFonts w:ascii="TH SarabunPSK" w:hAnsi="TH SarabunPSK" w:cs="TH SarabunPSK"/>
          <w:sz w:val="32"/>
          <w:szCs w:val="32"/>
          <w:cs/>
        </w:rPr>
        <w:tab/>
        <w:t xml:space="preserve">ระบบตรวจจับรถฝ่าไฟแดง เป็นการใช้เทคโนโลยี </w:t>
      </w:r>
      <w:r w:rsidRPr="001C2741">
        <w:rPr>
          <w:rFonts w:ascii="TH SarabunPSK" w:hAnsi="TH SarabunPSK" w:cs="TH SarabunPSK"/>
          <w:sz w:val="32"/>
          <w:szCs w:val="32"/>
        </w:rPr>
        <w:t xml:space="preserve">Computer Vision </w:t>
      </w:r>
      <w:r w:rsidRPr="001C2741">
        <w:rPr>
          <w:rFonts w:ascii="TH SarabunPSK" w:hAnsi="TH SarabunPSK" w:cs="TH SarabunPSK"/>
          <w:sz w:val="32"/>
          <w:szCs w:val="32"/>
          <w:cs/>
        </w:rPr>
        <w:t>ที่ใช้ควบคู่กับกล้อง</w:t>
      </w:r>
      <w:r w:rsidR="00E12960">
        <w:rPr>
          <w:rFonts w:ascii="TH SarabunPSK" w:hAnsi="TH SarabunPSK" w:cs="TH SarabunPSK" w:hint="cs"/>
          <w:sz w:val="32"/>
          <w:szCs w:val="32"/>
          <w:cs/>
        </w:rPr>
        <w:t>วงจรปิด</w:t>
      </w:r>
      <w:r w:rsidRPr="001C2741">
        <w:rPr>
          <w:rFonts w:ascii="TH SarabunPSK" w:hAnsi="TH SarabunPSK" w:cs="TH SarabunPSK"/>
          <w:sz w:val="32"/>
          <w:szCs w:val="32"/>
          <w:cs/>
        </w:rPr>
        <w:t>เพื่อนำภาพจากกล้อง</w:t>
      </w:r>
      <w:r w:rsidR="00E12960">
        <w:rPr>
          <w:rFonts w:ascii="TH SarabunPSK" w:hAnsi="TH SarabunPSK" w:cs="TH SarabunPSK" w:hint="cs"/>
          <w:sz w:val="32"/>
          <w:szCs w:val="32"/>
          <w:cs/>
        </w:rPr>
        <w:t>วงจรปิด</w:t>
      </w:r>
      <w:r w:rsidRPr="001C2741">
        <w:rPr>
          <w:rFonts w:ascii="TH SarabunPSK" w:hAnsi="TH SarabunPSK" w:cs="TH SarabunPSK"/>
          <w:sz w:val="32"/>
          <w:szCs w:val="32"/>
          <w:cs/>
        </w:rPr>
        <w:t>ไปประมวณผลตรวจจับรถ</w:t>
      </w:r>
      <w:r w:rsidR="00E12960">
        <w:rPr>
          <w:rFonts w:ascii="TH SarabunPSK" w:hAnsi="TH SarabunPSK" w:cs="TH SarabunPSK" w:hint="cs"/>
          <w:sz w:val="32"/>
          <w:szCs w:val="32"/>
          <w:cs/>
        </w:rPr>
        <w:t>ที่ฝ่าฝืนสัญญาณไฟจราจรและบันทึกภาพ วันที่และเวลาเก็บไว้เป็นหลักฐาน</w:t>
      </w:r>
    </w:p>
    <w:p w14:paraId="3FA3F15F" w14:textId="3723202A" w:rsidR="001C2741" w:rsidRPr="001C2741" w:rsidRDefault="001C2741" w:rsidP="001C274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C2741">
        <w:rPr>
          <w:rFonts w:ascii="TH SarabunPSK" w:hAnsi="TH SarabunPSK" w:cs="TH SarabunPSK"/>
          <w:sz w:val="32"/>
          <w:szCs w:val="32"/>
          <w:cs/>
        </w:rPr>
        <w:tab/>
        <w:t>1.3.1  ขอบเขตด้านประชากรและกลุ่มตัวอย่าง</w:t>
      </w:r>
    </w:p>
    <w:p w14:paraId="0F6F95DE" w14:textId="54531802" w:rsidR="001C2741" w:rsidRPr="001C2741" w:rsidRDefault="002C750A" w:rsidP="0053136F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</w:t>
      </w:r>
      <w:r w:rsidR="001C2741" w:rsidRPr="001C2741">
        <w:rPr>
          <w:rFonts w:ascii="TH SarabunPSK" w:hAnsi="TH SarabunPSK" w:cs="TH SarabunPSK"/>
          <w:sz w:val="32"/>
          <w:szCs w:val="32"/>
          <w:cs/>
        </w:rPr>
        <w:t>ประชากรที่ใช้ในการวิจัยคือ เจ้าหน้าที่ตำรวจที่รับผิดชอบ</w:t>
      </w:r>
      <w:r w:rsidR="001C2741">
        <w:rPr>
          <w:rFonts w:ascii="TH SarabunPSK" w:hAnsi="TH SarabunPSK" w:cs="TH SarabunPSK" w:hint="cs"/>
          <w:sz w:val="32"/>
          <w:szCs w:val="32"/>
          <w:cs/>
        </w:rPr>
        <w:t>จราจร</w:t>
      </w:r>
    </w:p>
    <w:p w14:paraId="46D51CA5" w14:textId="64F9DACF" w:rsidR="001C2741" w:rsidRPr="001C2741" w:rsidRDefault="002C750A" w:rsidP="0053136F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)</w:t>
      </w:r>
      <w:r w:rsidR="001C2741" w:rsidRPr="001C274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C2741" w:rsidRPr="0053136F">
        <w:rPr>
          <w:rFonts w:ascii="TH SarabunPSK" w:hAnsi="TH SarabunPSK" w:cs="TH SarabunPSK"/>
          <w:spacing w:val="-2"/>
          <w:sz w:val="32"/>
          <w:szCs w:val="32"/>
          <w:cs/>
        </w:rPr>
        <w:t>กลุ่มตัวอย่างที่ใช้ในการวิจัยคือ เจ้าหน้าที่ตำรวจที่รับผิดชอบ</w:t>
      </w:r>
      <w:r w:rsidR="001C2741" w:rsidRPr="0053136F">
        <w:rPr>
          <w:rFonts w:ascii="TH SarabunPSK" w:hAnsi="TH SarabunPSK" w:cs="TH SarabunPSK" w:hint="cs"/>
          <w:spacing w:val="-2"/>
          <w:sz w:val="32"/>
          <w:szCs w:val="32"/>
          <w:cs/>
        </w:rPr>
        <w:t>จราจร</w:t>
      </w:r>
      <w:r w:rsidR="001C2741" w:rsidRPr="0053136F">
        <w:rPr>
          <w:rFonts w:ascii="TH SarabunPSK" w:hAnsi="TH SarabunPSK" w:cs="TH SarabunPSK"/>
          <w:spacing w:val="-2"/>
          <w:sz w:val="32"/>
          <w:szCs w:val="32"/>
          <w:cs/>
        </w:rPr>
        <w:t xml:space="preserve">จำนวน </w:t>
      </w:r>
      <w:r w:rsidR="001C2741" w:rsidRPr="0053136F">
        <w:rPr>
          <w:rFonts w:ascii="TH SarabunPSK" w:hAnsi="TH SarabunPSK" w:cs="TH SarabunPSK" w:hint="cs"/>
          <w:spacing w:val="-2"/>
          <w:sz w:val="32"/>
          <w:szCs w:val="32"/>
          <w:cs/>
        </w:rPr>
        <w:t>3</w:t>
      </w:r>
      <w:r w:rsidR="001C2741" w:rsidRPr="0053136F">
        <w:rPr>
          <w:rFonts w:ascii="TH SarabunPSK" w:hAnsi="TH SarabunPSK" w:cs="TH SarabunPSK"/>
          <w:spacing w:val="-2"/>
          <w:sz w:val="32"/>
          <w:szCs w:val="32"/>
          <w:cs/>
        </w:rPr>
        <w:t xml:space="preserve"> นาย</w:t>
      </w:r>
    </w:p>
    <w:p w14:paraId="78B8CC37" w14:textId="77777777" w:rsidR="001C2741" w:rsidRPr="001C2741" w:rsidRDefault="001C2741" w:rsidP="001C2741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C2741">
        <w:rPr>
          <w:rFonts w:ascii="TH SarabunPSK" w:hAnsi="TH SarabunPSK" w:cs="TH SarabunPSK"/>
          <w:sz w:val="32"/>
          <w:szCs w:val="32"/>
          <w:cs/>
        </w:rPr>
        <w:lastRenderedPageBreak/>
        <w:t>1.3.2 ขอบเขตด้านเครื่องมือ</w:t>
      </w:r>
    </w:p>
    <w:p w14:paraId="045A72C2" w14:textId="755C88E7" w:rsidR="001C2741" w:rsidRPr="001C2741" w:rsidRDefault="002C750A" w:rsidP="0053136F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)</w:t>
      </w:r>
      <w:r w:rsidR="001C2741" w:rsidRPr="001C274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F2087" w:rsidRPr="001B0B4E">
        <w:rPr>
          <w:rFonts w:ascii="TH SarabunPSK" w:hAnsi="TH SarabunPSK" w:cs="TH SarabunPSK"/>
          <w:sz w:val="32"/>
          <w:szCs w:val="32"/>
          <w:cs/>
        </w:rPr>
        <w:t>กล้องวงจรปิด</w:t>
      </w:r>
      <w:r w:rsidR="004F2087">
        <w:rPr>
          <w:rFonts w:ascii="TH SarabunPSK" w:hAnsi="TH SarabunPSK" w:cs="TH SarabunPSK"/>
          <w:sz w:val="32"/>
          <w:szCs w:val="32"/>
        </w:rPr>
        <w:t xml:space="preserve"> </w:t>
      </w:r>
      <w:r w:rsidR="004F2087" w:rsidRPr="001B0B4E">
        <w:rPr>
          <w:rFonts w:ascii="TH SarabunPSK" w:hAnsi="TH SarabunPSK" w:cs="TH SarabunPSK"/>
          <w:sz w:val="32"/>
          <w:szCs w:val="32"/>
        </w:rPr>
        <w:t>HiLook IPC-B620-V</w:t>
      </w:r>
    </w:p>
    <w:p w14:paraId="4A10B68D" w14:textId="77777777" w:rsidR="00E32E01" w:rsidRDefault="001C2741" w:rsidP="001C274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C2741">
        <w:rPr>
          <w:rFonts w:ascii="TH SarabunPSK" w:hAnsi="TH SarabunPSK" w:cs="TH SarabunPSK"/>
          <w:sz w:val="32"/>
          <w:szCs w:val="32"/>
          <w:cs/>
        </w:rPr>
        <w:tab/>
      </w:r>
      <w:r w:rsidR="0053136F">
        <w:rPr>
          <w:rFonts w:ascii="TH SarabunPSK" w:hAnsi="TH SarabunPSK" w:cs="TH SarabunPSK"/>
          <w:sz w:val="32"/>
          <w:szCs w:val="32"/>
        </w:rPr>
        <w:tab/>
      </w:r>
      <w:r w:rsidR="002C750A">
        <w:rPr>
          <w:rFonts w:ascii="TH SarabunPSK" w:hAnsi="TH SarabunPSK" w:cs="TH SarabunPSK"/>
          <w:sz w:val="32"/>
          <w:szCs w:val="32"/>
        </w:rPr>
        <w:t xml:space="preserve">2) </w:t>
      </w:r>
      <w:r w:rsidRPr="001C2741">
        <w:rPr>
          <w:rFonts w:ascii="TH SarabunPSK" w:hAnsi="TH SarabunPSK" w:cs="TH SarabunPSK"/>
          <w:sz w:val="32"/>
          <w:szCs w:val="32"/>
          <w:cs/>
        </w:rPr>
        <w:t>คอมพิวเตอร์ส่วนบุคคล</w:t>
      </w:r>
      <w:r w:rsidR="0053136F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6333455D" w14:textId="77777777" w:rsidR="00E32E01" w:rsidRDefault="00E32E01" w:rsidP="00E32E01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.1) </w:t>
      </w:r>
      <w:r w:rsidR="0053136F">
        <w:rPr>
          <w:rFonts w:ascii="TH SarabunPSK" w:hAnsi="TH SarabunPSK" w:cs="TH SarabunPSK"/>
          <w:sz w:val="32"/>
          <w:szCs w:val="32"/>
        </w:rPr>
        <w:t xml:space="preserve">CPU </w:t>
      </w:r>
      <w:r w:rsidR="001C2741" w:rsidRPr="001C2741">
        <w:rPr>
          <w:rFonts w:ascii="TH SarabunPSK" w:hAnsi="TH SarabunPSK" w:cs="TH SarabunPSK"/>
          <w:sz w:val="32"/>
          <w:szCs w:val="32"/>
        </w:rPr>
        <w:t>Intel Core i</w:t>
      </w:r>
      <w:r w:rsidR="001C2741" w:rsidRPr="001C2741">
        <w:rPr>
          <w:rFonts w:ascii="TH SarabunPSK" w:hAnsi="TH SarabunPSK" w:cs="TH SarabunPSK"/>
          <w:sz w:val="32"/>
          <w:szCs w:val="32"/>
          <w:cs/>
        </w:rPr>
        <w:t>5</w:t>
      </w:r>
      <w:r w:rsidR="0062501F">
        <w:rPr>
          <w:rFonts w:ascii="TH SarabunPSK" w:hAnsi="TH SarabunPSK" w:cs="TH SarabunPSK"/>
          <w:sz w:val="32"/>
          <w:szCs w:val="32"/>
        </w:rPr>
        <w:t>-9300H</w:t>
      </w:r>
    </w:p>
    <w:p w14:paraId="239420C7" w14:textId="611C3DA1" w:rsidR="0053136F" w:rsidRDefault="00E32E01" w:rsidP="00E32E01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2)</w:t>
      </w:r>
      <w:r w:rsidR="0053136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36F">
        <w:rPr>
          <w:rFonts w:ascii="TH SarabunPSK" w:hAnsi="TH SarabunPSK" w:cs="TH SarabunPSK"/>
          <w:sz w:val="32"/>
          <w:szCs w:val="32"/>
        </w:rPr>
        <w:t xml:space="preserve">RAM </w:t>
      </w:r>
      <w:r>
        <w:rPr>
          <w:rFonts w:ascii="TH SarabunPSK" w:hAnsi="TH SarabunPSK" w:cs="TH SarabunPSK"/>
          <w:sz w:val="32"/>
          <w:szCs w:val="32"/>
        </w:rPr>
        <w:t>12</w:t>
      </w:r>
      <w:r w:rsidR="0053136F">
        <w:rPr>
          <w:rFonts w:ascii="TH SarabunPSK" w:hAnsi="TH SarabunPSK" w:cs="TH SarabunPSK"/>
          <w:sz w:val="32"/>
          <w:szCs w:val="32"/>
        </w:rPr>
        <w:t xml:space="preserve"> GB</w:t>
      </w:r>
    </w:p>
    <w:p w14:paraId="2EC74127" w14:textId="11F06161" w:rsidR="00E32E01" w:rsidRDefault="00E32E01" w:rsidP="001C2741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2.3) </w:t>
      </w:r>
      <w:r w:rsidR="00167C73">
        <w:rPr>
          <w:rFonts w:ascii="TH SarabunPSK" w:hAnsi="TH SarabunPSK" w:cs="TH SarabunPSK"/>
          <w:sz w:val="32"/>
          <w:szCs w:val="32"/>
        </w:rPr>
        <w:t xml:space="preserve">GPU </w:t>
      </w:r>
      <w:r>
        <w:rPr>
          <w:rFonts w:ascii="TH SarabunPSK" w:hAnsi="TH SarabunPSK" w:cs="TH SarabunPSK"/>
          <w:sz w:val="32"/>
          <w:szCs w:val="32"/>
        </w:rPr>
        <w:t>GTX 1650 4 GB</w:t>
      </w:r>
    </w:p>
    <w:p w14:paraId="365C45A2" w14:textId="36FB218D" w:rsidR="00FA7B6A" w:rsidRDefault="00FA7B6A" w:rsidP="00E145BA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แบบประเมินประสิทธิภาพ</w:t>
      </w:r>
      <w:r w:rsidR="00E145BA">
        <w:rPr>
          <w:rFonts w:ascii="TH SarabunPSK" w:hAnsi="TH SarabunPSK" w:cs="TH SarabunPSK" w:hint="cs"/>
          <w:sz w:val="32"/>
          <w:szCs w:val="32"/>
          <w:cs/>
        </w:rPr>
        <w:t>และความพึงพอใจ</w:t>
      </w:r>
    </w:p>
    <w:p w14:paraId="087535CF" w14:textId="4A1FA4CD" w:rsidR="0053136F" w:rsidRDefault="0053136F" w:rsidP="001C2741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85883FE" w14:textId="77777777" w:rsidR="0053136F" w:rsidRPr="0053136F" w:rsidRDefault="0053136F" w:rsidP="0053136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3136F">
        <w:rPr>
          <w:rFonts w:ascii="TH SarabunPSK" w:hAnsi="TH SarabunPSK" w:cs="TH SarabunPSK"/>
          <w:b/>
          <w:bCs/>
          <w:sz w:val="32"/>
          <w:szCs w:val="32"/>
          <w:cs/>
        </w:rPr>
        <w:t>1.4 ข้อจำกัด</w:t>
      </w:r>
    </w:p>
    <w:p w14:paraId="76CCA5D3" w14:textId="3377A832" w:rsidR="0053136F" w:rsidRPr="0053136F" w:rsidRDefault="0053136F" w:rsidP="0053136F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3136F">
        <w:rPr>
          <w:rFonts w:ascii="TH SarabunPSK" w:hAnsi="TH SarabunPSK" w:cs="TH SarabunPSK"/>
          <w:sz w:val="32"/>
          <w:szCs w:val="32"/>
          <w:cs/>
        </w:rPr>
        <w:tab/>
        <w:t xml:space="preserve">1.4.1 </w:t>
      </w:r>
      <w:r w:rsidR="001E4887" w:rsidRPr="001E4887">
        <w:rPr>
          <w:rFonts w:ascii="TH SarabunPSK" w:hAnsi="TH SarabunPSK" w:cs="TH SarabunPSK"/>
          <w:sz w:val="32"/>
          <w:szCs w:val="32"/>
          <w:cs/>
        </w:rPr>
        <w:t>ใช้กับแยกสัญญาณไฟจราจรที่มีกล้องวงจรปิด</w:t>
      </w:r>
      <w:r w:rsidR="00167C73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1E4887" w:rsidRPr="001E4887">
        <w:rPr>
          <w:rFonts w:ascii="TH SarabunPSK" w:hAnsi="TH SarabunPSK" w:cs="TH SarabunPSK"/>
          <w:sz w:val="32"/>
          <w:szCs w:val="32"/>
          <w:cs/>
        </w:rPr>
        <w:t>เชื่อมต่อกับกรมทางหลวงชนบทเท่านั้น</w:t>
      </w:r>
    </w:p>
    <w:p w14:paraId="3B022EEE" w14:textId="0ACDF16A" w:rsidR="0053136F" w:rsidRDefault="0053136F" w:rsidP="0053136F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3136F">
        <w:rPr>
          <w:rFonts w:ascii="TH SarabunPSK" w:hAnsi="TH SarabunPSK" w:cs="TH SarabunPSK"/>
          <w:sz w:val="32"/>
          <w:szCs w:val="32"/>
          <w:cs/>
        </w:rPr>
        <w:tab/>
        <w:t xml:space="preserve">1.4.2 </w:t>
      </w:r>
      <w:r w:rsidR="001E4887" w:rsidRPr="001E4887">
        <w:rPr>
          <w:rFonts w:ascii="TH SarabunPSK" w:hAnsi="TH SarabunPSK" w:cs="TH SarabunPSK"/>
          <w:sz w:val="32"/>
          <w:szCs w:val="32"/>
          <w:cs/>
        </w:rPr>
        <w:t>ใช้บันทึกภาพยานพาหนะ วันที่และเวลาที่เกิดการฝ่าฝืนสัญญาณไฟจราจรเท่านั้น</w:t>
      </w:r>
    </w:p>
    <w:p w14:paraId="19B32469" w14:textId="405A4A70" w:rsidR="00CE476E" w:rsidRDefault="00CE476E" w:rsidP="0053136F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45F9695" w14:textId="77777777" w:rsidR="00CE476E" w:rsidRPr="00CE476E" w:rsidRDefault="00CE476E" w:rsidP="00CE476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E476E">
        <w:rPr>
          <w:rFonts w:ascii="TH SarabunPSK" w:hAnsi="TH SarabunPSK" w:cs="TH SarabunPSK"/>
          <w:b/>
          <w:bCs/>
          <w:sz w:val="32"/>
          <w:szCs w:val="32"/>
          <w:cs/>
        </w:rPr>
        <w:t>1.5 สมมุติฐานและกรอบแนวคิดในการวิจัย</w:t>
      </w:r>
    </w:p>
    <w:p w14:paraId="7220C4FE" w14:textId="77777777" w:rsidR="00CE476E" w:rsidRPr="00CE476E" w:rsidRDefault="00CE476E" w:rsidP="00CE476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E476E">
        <w:rPr>
          <w:rFonts w:ascii="TH SarabunPSK" w:hAnsi="TH SarabunPSK" w:cs="TH SarabunPSK"/>
          <w:sz w:val="32"/>
          <w:szCs w:val="32"/>
          <w:cs/>
        </w:rPr>
        <w:t>1.5.1 สมมติฐานการวิจัย</w:t>
      </w:r>
    </w:p>
    <w:p w14:paraId="2FC4DF01" w14:textId="299FC91B" w:rsidR="00197AE3" w:rsidRDefault="00197AE3" w:rsidP="00197AE3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197AE3">
        <w:rPr>
          <w:rFonts w:ascii="TH SarabunPSK" w:hAnsi="TH SarabunPSK" w:cs="TH SarabunPSK"/>
          <w:sz w:val="32"/>
          <w:szCs w:val="32"/>
          <w:cs/>
        </w:rPr>
        <w:t>การตรวจสอบของเรดอายส์มีประสิทธิภาพกว่าการตรวจสอบด้วย</w:t>
      </w:r>
      <w:r w:rsidR="003621D4">
        <w:rPr>
          <w:rFonts w:ascii="TH SarabunPSK" w:hAnsi="TH SarabunPSK" w:cs="TH SarabunPSK" w:hint="cs"/>
          <w:sz w:val="32"/>
          <w:szCs w:val="32"/>
          <w:cs/>
        </w:rPr>
        <w:t>บุคคล</w:t>
      </w:r>
    </w:p>
    <w:p w14:paraId="4222FB3E" w14:textId="57213396" w:rsidR="00CE476E" w:rsidRPr="00CE476E" w:rsidRDefault="00CE476E" w:rsidP="0054642B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E476E">
        <w:rPr>
          <w:rFonts w:ascii="TH SarabunPSK" w:hAnsi="TH SarabunPSK" w:cs="TH SarabunPSK"/>
          <w:sz w:val="32"/>
          <w:szCs w:val="32"/>
          <w:cs/>
        </w:rPr>
        <w:t>1.5.2 กรอบแนวความคิดของการวิจัย</w:t>
      </w:r>
    </w:p>
    <w:p w14:paraId="473CF825" w14:textId="23793ED3" w:rsidR="00043672" w:rsidRDefault="00CE476E" w:rsidP="00043672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E476E">
        <w:rPr>
          <w:rFonts w:ascii="TH SarabunPSK" w:hAnsi="TH SarabunPSK" w:cs="TH SarabunPSK"/>
          <w:sz w:val="32"/>
          <w:szCs w:val="32"/>
          <w:cs/>
        </w:rPr>
        <w:t>การสร้างเรดอายส์ได้รวบรวมแนวคิด ทฤษฎีให้เป็นกรอบแนวคิดในการวิจัย ดังนี้</w:t>
      </w:r>
    </w:p>
    <w:p w14:paraId="7D6BEE61" w14:textId="0F70F403" w:rsidR="00043672" w:rsidRDefault="003A5AA5" w:rsidP="003A5AA5">
      <w:pPr>
        <w:jc w:val="center"/>
        <w:rPr>
          <w:rFonts w:ascii="TH SarabunPSK" w:hAnsi="TH SarabunPSK" w:cs="TH SarabunPSK"/>
          <w:sz w:val="32"/>
          <w:szCs w:val="32"/>
        </w:rPr>
      </w:pPr>
      <w:r w:rsidRPr="003A5AA5"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7B4DC41E" wp14:editId="3A311AD6">
            <wp:extent cx="4278610" cy="1969077"/>
            <wp:effectExtent l="0" t="0" r="825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6411" cy="2046302"/>
                    </a:xfrm>
                    <a:prstGeom prst="rect">
                      <a:avLst/>
                    </a:prstGeom>
                    <a:ln w="6350">
                      <a:noFill/>
                    </a:ln>
                  </pic:spPr>
                </pic:pic>
              </a:graphicData>
            </a:graphic>
          </wp:inline>
        </w:drawing>
      </w:r>
    </w:p>
    <w:p w14:paraId="12BCC7F2" w14:textId="0B609F2D" w:rsidR="0091360E" w:rsidRDefault="0091360E" w:rsidP="0091360E">
      <w:pPr>
        <w:jc w:val="center"/>
        <w:rPr>
          <w:rFonts w:ascii="TH SarabunPSK" w:hAnsi="TH SarabunPSK" w:cs="TH SarabunPSK"/>
          <w:sz w:val="32"/>
          <w:szCs w:val="32"/>
        </w:rPr>
      </w:pPr>
      <w:r w:rsidRPr="0091360E"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1.1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4B16E1" w:rsidRPr="004B16E1">
        <w:rPr>
          <w:rFonts w:ascii="TH SarabunPSK" w:hAnsi="TH SarabunPSK" w:cs="TH SarabunPSK" w:hint="cs"/>
          <w:sz w:val="32"/>
          <w:szCs w:val="32"/>
          <w:cs/>
        </w:rPr>
        <w:t>กรอบแนวคิดในการว</w:t>
      </w:r>
      <w:r w:rsidR="003621D4">
        <w:rPr>
          <w:rFonts w:ascii="TH SarabunPSK" w:hAnsi="TH SarabunPSK" w:cs="TH SarabunPSK" w:hint="cs"/>
          <w:sz w:val="32"/>
          <w:szCs w:val="32"/>
          <w:cs/>
        </w:rPr>
        <w:t>ิ</w:t>
      </w:r>
      <w:r w:rsidR="004B16E1" w:rsidRPr="004B16E1">
        <w:rPr>
          <w:rFonts w:ascii="TH SarabunPSK" w:hAnsi="TH SarabunPSK" w:cs="TH SarabunPSK" w:hint="cs"/>
          <w:sz w:val="32"/>
          <w:szCs w:val="32"/>
          <w:cs/>
        </w:rPr>
        <w:t>จัย</w:t>
      </w:r>
      <w:r w:rsidR="004D3786">
        <w:rPr>
          <w:rFonts w:ascii="TH SarabunPSK" w:hAnsi="TH SarabunPSK" w:cs="TH SarabunPSK" w:hint="cs"/>
          <w:sz w:val="32"/>
          <w:szCs w:val="32"/>
          <w:cs/>
        </w:rPr>
        <w:t>เรดอายส์</w:t>
      </w:r>
    </w:p>
    <w:p w14:paraId="0902FDF1" w14:textId="77777777" w:rsidR="004B16E1" w:rsidRPr="0091360E" w:rsidRDefault="004B16E1" w:rsidP="0091360E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43617563" w14:textId="4A484676" w:rsidR="00043672" w:rsidRDefault="00043672" w:rsidP="0004367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043672">
        <w:rPr>
          <w:rFonts w:ascii="TH SarabunPSK" w:hAnsi="TH SarabunPSK" w:cs="TH SarabunPSK" w:hint="cs"/>
          <w:b/>
          <w:bCs/>
          <w:sz w:val="32"/>
          <w:szCs w:val="32"/>
          <w:cs/>
        </w:rPr>
        <w:t>1.6 คำจำกัดความ</w:t>
      </w:r>
    </w:p>
    <w:p w14:paraId="3AC22DB7" w14:textId="34F0B8A3" w:rsidR="00043672" w:rsidRPr="00043672" w:rsidRDefault="00043672" w:rsidP="00043672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6.1</w:t>
      </w:r>
      <w:r w:rsidRPr="00043672">
        <w:rPr>
          <w:rFonts w:ascii="TH SarabunPSK" w:hAnsi="TH SarabunPSK" w:cs="TH SarabunPSK"/>
          <w:sz w:val="32"/>
          <w:szCs w:val="32"/>
          <w:cs/>
        </w:rPr>
        <w:t xml:space="preserve"> เรดอายส์ หมายถึงระบบตรวจจับรถฝ่าฝืนสัญญาณไฟจราจรโดยใช้กล้องวงจรปิดในการบันทึกภาพรถที่ฝ่าฝืนสัญญาณไฟจราจร</w:t>
      </w:r>
    </w:p>
    <w:p w14:paraId="46608B63" w14:textId="3EEC293E" w:rsidR="00043672" w:rsidRPr="00043672" w:rsidRDefault="00043672" w:rsidP="0004367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043672">
        <w:rPr>
          <w:rFonts w:ascii="TH SarabunPSK" w:hAnsi="TH SarabunPSK" w:cs="TH SarabunPSK"/>
          <w:sz w:val="32"/>
          <w:szCs w:val="32"/>
          <w:cs/>
        </w:rPr>
        <w:tab/>
        <w:t>1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043672">
        <w:rPr>
          <w:rFonts w:ascii="TH SarabunPSK" w:hAnsi="TH SarabunPSK" w:cs="TH SarabunPSK"/>
          <w:sz w:val="32"/>
          <w:szCs w:val="32"/>
          <w:cs/>
        </w:rPr>
        <w:t>.2 คอมพิวเตอร์วิชั่น หมายถึงเทคโนโลยีในการทำให้คอมพิวเตอร์สามารถเข้าใจภาพหรือวีดีโอ แยกแยะสิ่งต่าง ๆ ได้เหมือนมนุษย์</w:t>
      </w:r>
    </w:p>
    <w:p w14:paraId="51C3EAA4" w14:textId="77C63A41" w:rsidR="00043672" w:rsidRDefault="00043672" w:rsidP="00043672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49E5714" w14:textId="07A3E4EA" w:rsidR="005853D5" w:rsidRDefault="005853D5" w:rsidP="005853D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853D5">
        <w:rPr>
          <w:rFonts w:ascii="TH SarabunPSK" w:hAnsi="TH SarabunPSK" w:cs="TH SarabunPSK"/>
          <w:b/>
          <w:bCs/>
          <w:sz w:val="32"/>
          <w:szCs w:val="32"/>
        </w:rPr>
        <w:t>1.7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ระโยชน์ที่ได้รับ</w:t>
      </w:r>
    </w:p>
    <w:p w14:paraId="2CB0BDBB" w14:textId="7147367A" w:rsidR="005853D5" w:rsidRPr="005853D5" w:rsidRDefault="005853D5" w:rsidP="005853D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7.1 </w:t>
      </w:r>
      <w:r w:rsidRPr="005853D5">
        <w:rPr>
          <w:rFonts w:ascii="TH SarabunPSK" w:hAnsi="TH SarabunPSK" w:cs="TH SarabunPSK"/>
          <w:sz w:val="32"/>
          <w:szCs w:val="32"/>
          <w:cs/>
        </w:rPr>
        <w:t>ได้เรดอายส์</w:t>
      </w:r>
      <w:r w:rsidR="00F43107">
        <w:rPr>
          <w:rFonts w:ascii="TH SarabunPSK" w:hAnsi="TH SarabunPSK" w:cs="TH SarabunPSK" w:hint="cs"/>
          <w:sz w:val="32"/>
          <w:szCs w:val="32"/>
          <w:cs/>
        </w:rPr>
        <w:t>สำหรับตรวจจับรถที่ฝ่าฝืนสัญญาณไฟจราจร</w:t>
      </w:r>
    </w:p>
    <w:p w14:paraId="1944F377" w14:textId="24CC333B" w:rsidR="00C83E25" w:rsidRPr="00C83E25" w:rsidRDefault="00C83E25" w:rsidP="00C83E2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7.</w:t>
      </w:r>
      <w:r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83E25">
        <w:rPr>
          <w:rFonts w:ascii="TH SarabunPSK" w:hAnsi="TH SarabunPSK" w:cs="TH SarabunPSK"/>
          <w:sz w:val="32"/>
          <w:szCs w:val="32"/>
          <w:cs/>
        </w:rPr>
        <w:t>เรดอายส์มีประสิทธิภาพในการทํางาน</w:t>
      </w:r>
    </w:p>
    <w:p w14:paraId="27C64618" w14:textId="59793F37" w:rsidR="005853D5" w:rsidRDefault="00C83E25" w:rsidP="00C83E25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  <w:sectPr w:rsidR="005853D5" w:rsidSect="001C2741">
          <w:pgSz w:w="11907" w:h="16839" w:code="9"/>
          <w:pgMar w:top="2160" w:right="1440" w:bottom="1440" w:left="2160" w:header="709" w:footer="709" w:gutter="0"/>
          <w:pgNumType w:start="1"/>
          <w:cols w:space="708"/>
          <w:titlePg/>
          <w:docGrid w:linePitch="381"/>
        </w:sectPr>
      </w:pPr>
      <w:r w:rsidRPr="00C83E25">
        <w:rPr>
          <w:rFonts w:ascii="TH SarabunPSK" w:hAnsi="TH SarabunPSK" w:cs="TH SarabunPSK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</w:rPr>
        <w:t>.7</w:t>
      </w:r>
      <w:r w:rsidRPr="00C83E25">
        <w:rPr>
          <w:rFonts w:ascii="TH SarabunPSK" w:hAnsi="TH SarabunPSK" w:cs="TH SarabunPSK"/>
          <w:sz w:val="32"/>
          <w:szCs w:val="32"/>
          <w:cs/>
        </w:rPr>
        <w:t>.3 ผู้ใช้งานเรดอายส์มีความพึงพอใจในการทํางานของเรดอายส์</w:t>
      </w:r>
    </w:p>
    <w:p w14:paraId="574E73FC" w14:textId="77777777" w:rsidR="005853D5" w:rsidRPr="00E12960" w:rsidRDefault="005853D5" w:rsidP="005853D5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395916A" w14:textId="77777777" w:rsidR="005853D5" w:rsidRPr="005853D5" w:rsidRDefault="005853D5" w:rsidP="005853D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53D5">
        <w:rPr>
          <w:rFonts w:ascii="TH SarabunPSK" w:hAnsi="TH SarabunPSK" w:cs="TH SarabunPSK"/>
          <w:b/>
          <w:bCs/>
          <w:sz w:val="36"/>
          <w:szCs w:val="36"/>
          <w:cs/>
        </w:rPr>
        <w:t>บทที่ 2</w:t>
      </w:r>
    </w:p>
    <w:p w14:paraId="0E1E0C5F" w14:textId="734C0173" w:rsidR="005853D5" w:rsidRDefault="005853D5" w:rsidP="003B517A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53D5">
        <w:rPr>
          <w:rFonts w:ascii="TH SarabunPSK" w:hAnsi="TH SarabunPSK" w:cs="TH SarabunPSK"/>
          <w:b/>
          <w:bCs/>
          <w:sz w:val="36"/>
          <w:szCs w:val="36"/>
          <w:cs/>
        </w:rPr>
        <w:t>แนวคิด ทฤษฎี เอกสารและงานวิจัยที่เกี่ยวข้อ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ง</w:t>
      </w:r>
    </w:p>
    <w:p w14:paraId="45E08965" w14:textId="77777777" w:rsidR="003B517A" w:rsidRPr="003A4FBA" w:rsidRDefault="003B517A" w:rsidP="003B517A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60A99FC4" w14:textId="77777777" w:rsidR="003B517A" w:rsidRPr="005853D5" w:rsidRDefault="003B517A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853D5">
        <w:rPr>
          <w:rFonts w:ascii="TH SarabunPSK" w:hAnsi="TH SarabunPSK" w:cs="TH SarabunPSK"/>
          <w:sz w:val="32"/>
          <w:szCs w:val="32"/>
          <w:cs/>
        </w:rPr>
        <w:t>ในการวิจัยครั้งนี้ ผู้วิจัยได้รวบรวมแนวความคิด ทฤษฎี และงานวิจัยที่เกี่ยวข้อง ในการจัดทำงานวิจัยเรื่อง เรดอายส์ โดยได้นำเสนอภายใต้หัวข้อดังต่อไปนี้</w:t>
      </w:r>
    </w:p>
    <w:p w14:paraId="6663016F" w14:textId="7CD0DCAA" w:rsidR="003B517A" w:rsidRPr="005853D5" w:rsidRDefault="00E319C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</w:t>
      </w:r>
      <w:r w:rsidR="00BD03B3">
        <w:rPr>
          <w:rFonts w:ascii="TH SarabunPSK" w:hAnsi="TH SarabunPSK" w:cs="TH SarabunPSK"/>
          <w:sz w:val="32"/>
          <w:szCs w:val="32"/>
        </w:rPr>
        <w:t xml:space="preserve">1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>ทฤษฎีเรื่องกฎจราจร</w:t>
      </w:r>
    </w:p>
    <w:p w14:paraId="7F3AFA5A" w14:textId="05E91057" w:rsidR="003B517A" w:rsidRPr="005853D5" w:rsidRDefault="00E319C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</w:t>
      </w:r>
      <w:r w:rsidR="00BD03B3">
        <w:rPr>
          <w:rFonts w:ascii="TH SarabunPSK" w:hAnsi="TH SarabunPSK" w:cs="TH SarabunPSK"/>
          <w:sz w:val="32"/>
          <w:szCs w:val="32"/>
        </w:rPr>
        <w:t>2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ทฤษฎีเรื่องสัญญาณไฟจราจร</w:t>
      </w:r>
    </w:p>
    <w:p w14:paraId="14A358A4" w14:textId="6AA6EBE7" w:rsidR="003B517A" w:rsidRPr="005853D5" w:rsidRDefault="00E319C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</w:t>
      </w:r>
      <w:r w:rsidR="00BD03B3">
        <w:rPr>
          <w:rFonts w:ascii="TH SarabunPSK" w:hAnsi="TH SarabunPSK" w:cs="TH SarabunPSK"/>
          <w:sz w:val="32"/>
          <w:szCs w:val="32"/>
        </w:rPr>
        <w:t xml:space="preserve">3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>ทฤษฎีเรื่องระยะทาง</w:t>
      </w:r>
    </w:p>
    <w:p w14:paraId="598C4E7D" w14:textId="568E0BE7" w:rsidR="003B517A" w:rsidRPr="005853D5" w:rsidRDefault="00E319C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</w:t>
      </w:r>
      <w:r w:rsidR="00BD03B3">
        <w:rPr>
          <w:rFonts w:ascii="TH SarabunPSK" w:hAnsi="TH SarabunPSK" w:cs="TH SarabunPSK"/>
          <w:sz w:val="32"/>
          <w:szCs w:val="32"/>
        </w:rPr>
        <w:t xml:space="preserve">4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>ทฤษฎีเรื่องการบันทึกภาพ</w:t>
      </w:r>
    </w:p>
    <w:p w14:paraId="76ABF31D" w14:textId="12A8E045" w:rsidR="003B517A" w:rsidRPr="005853D5" w:rsidRDefault="00E319C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</w:t>
      </w:r>
      <w:r w:rsidR="00BD03B3">
        <w:rPr>
          <w:rFonts w:ascii="TH SarabunPSK" w:hAnsi="TH SarabunPSK" w:cs="TH SarabunPSK"/>
          <w:sz w:val="32"/>
          <w:szCs w:val="32"/>
        </w:rPr>
        <w:t xml:space="preserve">5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ทฤษฎีเรื่องการเขียนโปรแกรม </w:t>
      </w:r>
      <w:r w:rsidR="003B517A" w:rsidRPr="005853D5">
        <w:rPr>
          <w:rFonts w:ascii="TH SarabunPSK" w:hAnsi="TH SarabunPSK" w:cs="TH SarabunPSK"/>
          <w:sz w:val="32"/>
          <w:szCs w:val="32"/>
        </w:rPr>
        <w:t>Python</w:t>
      </w:r>
    </w:p>
    <w:p w14:paraId="3D9A9A58" w14:textId="510E3283" w:rsidR="003B517A" w:rsidRPr="005853D5" w:rsidRDefault="00E319C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</w:t>
      </w:r>
      <w:r w:rsidR="00BD03B3">
        <w:rPr>
          <w:rFonts w:ascii="TH SarabunPSK" w:hAnsi="TH SarabunPSK" w:cs="TH SarabunPSK"/>
          <w:sz w:val="32"/>
          <w:szCs w:val="32"/>
        </w:rPr>
        <w:t xml:space="preserve">6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ทฤษฎีเรื่องการใช้งาน </w:t>
      </w:r>
      <w:r w:rsidR="003B517A" w:rsidRPr="005853D5">
        <w:rPr>
          <w:rFonts w:ascii="TH SarabunPSK" w:hAnsi="TH SarabunPSK" w:cs="TH SarabunPSK"/>
          <w:sz w:val="32"/>
          <w:szCs w:val="32"/>
        </w:rPr>
        <w:t>OpenCV</w:t>
      </w:r>
    </w:p>
    <w:p w14:paraId="6F1FF0B7" w14:textId="389997D6" w:rsidR="003B517A" w:rsidRDefault="00E319C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.</w:t>
      </w:r>
      <w:r w:rsidR="00BD03B3">
        <w:rPr>
          <w:rFonts w:ascii="TH SarabunPSK" w:hAnsi="TH SarabunPSK" w:cs="TH SarabunPSK"/>
          <w:sz w:val="32"/>
          <w:szCs w:val="32"/>
        </w:rPr>
        <w:t xml:space="preserve">7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ทฤษฎีเรื่องการใช้งาน </w:t>
      </w:r>
      <w:r w:rsidR="003B517A" w:rsidRPr="005853D5">
        <w:rPr>
          <w:rFonts w:ascii="TH SarabunPSK" w:hAnsi="TH SarabunPSK" w:cs="TH SarabunPSK"/>
          <w:sz w:val="32"/>
          <w:szCs w:val="32"/>
        </w:rPr>
        <w:t>TensorFlow</w:t>
      </w:r>
    </w:p>
    <w:p w14:paraId="37629903" w14:textId="77777777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C94DDBB" w14:textId="77777777" w:rsidR="003B517A" w:rsidRPr="005853D5" w:rsidRDefault="003B517A" w:rsidP="003B517A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853D5">
        <w:rPr>
          <w:rFonts w:ascii="TH SarabunPSK" w:hAnsi="TH SarabunPSK" w:cs="TH SarabunPSK"/>
          <w:b/>
          <w:bCs/>
          <w:sz w:val="32"/>
          <w:szCs w:val="32"/>
        </w:rPr>
        <w:t>2.1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5853D5">
        <w:rPr>
          <w:rFonts w:ascii="TH SarabunPSK" w:hAnsi="TH SarabunPSK" w:cs="TH SarabunPSK"/>
          <w:b/>
          <w:bCs/>
          <w:sz w:val="32"/>
          <w:szCs w:val="32"/>
          <w:cs/>
        </w:rPr>
        <w:t>ทฤษฎีเรื่องกฎจราจร</w:t>
      </w:r>
    </w:p>
    <w:p w14:paraId="560B4060" w14:textId="67E32184" w:rsidR="003B517A" w:rsidRPr="005853D5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853D5">
        <w:rPr>
          <w:rFonts w:ascii="TH SarabunPSK" w:hAnsi="TH SarabunPSK" w:cs="TH SarabunPSK"/>
          <w:sz w:val="32"/>
          <w:szCs w:val="32"/>
        </w:rPr>
        <w:tab/>
      </w:r>
      <w:r w:rsidRPr="005853D5">
        <w:rPr>
          <w:rFonts w:ascii="TH SarabunPSK" w:hAnsi="TH SarabunPSK" w:cs="TH SarabunPSK"/>
          <w:sz w:val="32"/>
          <w:szCs w:val="32"/>
          <w:cs/>
        </w:rPr>
        <w:t>ในยุคปัจจุบันผู้คนส่วนใหญ่นั้นหันมาใช้รถยนต์มากยิ่งขึ้น เพราะนอกจากได้รับความเป็นส่วนตัวแล้วนั้น ยังสามารถเดินทางไปตามสถานที่ต่าง ๆ ได้อย่างต้องการ ไม่ว่า จะเป็นในกรุงเทพฯ หรือ ต่างจังหวัด แต่ก็อาจจะต้องพบเจอกับปัญหาการจราจร กันสักหน่อย ซึ่งการใช้รถใช้ถนนส่วนใหญ่ของคนในปัจจุบันนั้น ผู้ขับขี่มี ความรู้เกี่ยวกับจราจร มากน้อยขนาดไหน และสามารถปฏิบัติตามกฎจราจร ข้อที่สำคัญที่เราไม่ควรมองข้ามได้หรือไม่ หลายคนอาจจะยังไม่ทราบว่า กฎจราจร คือ ส่วนหนึ่งของกฎหมายจราจร ซึ่งเป็นกฎหมายหลักในการควบคุมการจราจร ให้มีระเบียบและมีความเรียบร้อย เรียกได้ว่าเป็นกฎระเบียบกฎหมายจราจรที่ใช้กันเป็นหลัก</w:t>
      </w:r>
    </w:p>
    <w:p w14:paraId="08B17CDE" w14:textId="5E5395F5" w:rsidR="003B517A" w:rsidRPr="005853D5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853D5">
        <w:rPr>
          <w:rFonts w:ascii="TH SarabunPSK" w:hAnsi="TH SarabunPSK" w:cs="TH SarabunPSK"/>
          <w:sz w:val="32"/>
          <w:szCs w:val="32"/>
        </w:rPr>
        <w:tab/>
      </w:r>
      <w:r w:rsidR="00BD03B3">
        <w:rPr>
          <w:rFonts w:ascii="TH SarabunPSK" w:hAnsi="TH SarabunPSK" w:cs="TH SarabunPSK"/>
          <w:sz w:val="32"/>
          <w:szCs w:val="32"/>
        </w:rPr>
        <w:t xml:space="preserve">1) </w:t>
      </w:r>
      <w:r w:rsidRPr="005853D5">
        <w:rPr>
          <w:rFonts w:ascii="TH SarabunPSK" w:hAnsi="TH SarabunPSK" w:cs="TH SarabunPSK"/>
          <w:sz w:val="32"/>
          <w:szCs w:val="32"/>
          <w:cs/>
        </w:rPr>
        <w:t xml:space="preserve">ไม่คาดเข็มขัดนิรภัย โดยส่วนใหญ่เวลาเรานั่งรถยนต์ หรือ รถแท็กซี่โดยเฉพาะในส่วนของผู้โดยสารส่วนหน้าและผู้ขับ ซึ่งก็ยังมีผู้คนจำนวนมากที่ละเมิดกฎจราจรข้อนี้อย่างบ่อยครั้ง และรถยนต์รุ่นใหม่ๆ ก็จะมีระบบเตือนให้เราคาเข็มขัดนิรภัย แต่ก็ยังมีคนที่ไม่คาดด้วยเช่นกัน ซึ่งหากเกิดอุบัติเหตุขึ้นมา ก็จะส่งผลกระทบรุนแรงกับผู้ใช้รถยนต์อย่างแน่นอน โดยกฎหมายได้มีการกำหนดให้ คาดเข็มขัดนิรภัยในขณะขับรถ บังคับใช้ทั้งรถเก๋ง รถกระบะ รถแท็กซี่ รถตู้ บังคับให้ผู้ขับรถยนต์ และผู้ที่นั่งตอนหน้าข้างคนขับต้องคาดเข็มขัดนิรภัยด้วย หากฝ่าฝืนจะมีโทษคือ ผู้ขับขี่ไม่รัดเข็มขัดนิรภัยไว้กับที่นั่ง และความผิดที่ไม่จัดคนนั่งด้านหน้าคู่กับคนขับให้คาดเข็มขัดนิรภัยขณะโดยสาร โดยมีโทษปรับไม่เกิน </w:t>
      </w:r>
      <w:r w:rsidRPr="005853D5">
        <w:rPr>
          <w:rFonts w:ascii="TH SarabunPSK" w:hAnsi="TH SarabunPSK" w:cs="TH SarabunPSK"/>
          <w:sz w:val="32"/>
          <w:szCs w:val="32"/>
        </w:rPr>
        <w:t>500</w:t>
      </w:r>
      <w:r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1C1009E5" w14:textId="09F4F7DC" w:rsidR="003B517A" w:rsidRPr="005853D5" w:rsidRDefault="00BD03B3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2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การขับรถเร็วเกินกำหนด เป็นกฎหมายการจราจรที่มีผู้ฝ่าฝืนมากที่สุดในข้อกฎหมายเลยก็ว่าได้ ถึงแม้ว่าในปัจจุบันจะมีการแก้ปัญหาโดยการเพิ่มกล้องตรวจจับความเร็ว แต่พอเลยจุดที่ตรวจจับ ก็กลับมาใช้ความเร็วสูงเช่นเดิม โดยความเร็วที่ถูกกำหนดไว้นั่นคือ รถยนต์และรถจักรยนต์ 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9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กิโลเมตรต่อชั่วโมง นอกเขตเทศบาล และ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8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กิโลเมตรต่อชั่วโมง อย่างในเขตเทศบาล กรุงเทพฯ และเมืองพัทยา แต่ในปัจจุบันก็ยังมีคนฝ่าฝืนกฎจราจรในข้อนี้จนเกิดอุบัติเหตุบ่อยๆ ซึ่งมีโทษปรับ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1,0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2E586757" w14:textId="57214F2F" w:rsidR="003B517A" w:rsidRPr="005853D5" w:rsidRDefault="00BD03B3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การเลี้ยวรถโดยไม่เปิดไฟเลี้ยว ทุกครั้งที่ต้องการเปลี่ยนช่องจราจรหรือเลี้ยวรถต่างๆ ไม่ว่าจะเลี้ยวซ้าย เลี้ยวขวา ควรจะมีการเปิดสัญญาณไฟเลี้ยว เพื่อส่งสัญญาณให้รถยนต์ที่ขับอยู่ข้างหลังได้รู้ว่าคุณกำลังจะเลี้ยวออกไปฝั่งไหน เพื่อลดการเกิดอุบัติเหตุ แต่ที่ยังมีอุบัติเหตุเกิดขึ้นบ่อยๆนั้น ก็มาจากการที่เปิดไม่เปิดไฟแล้ว และ การเลี้ยวแบบกระทันหัน ซึ่งในความจริงแล้ว เราควรเปิดไฟเลี้ยวให้รถยนต์คันหลังเห็นอย่างชัดเจนก่อนที่เราจะทำการเลี้ยวรถ เช่น หากรถวิ่งอยู่ที่ </w:t>
      </w:r>
      <w:r w:rsidR="003B517A" w:rsidRPr="005853D5">
        <w:rPr>
          <w:rFonts w:ascii="TH SarabunPSK" w:hAnsi="TH SarabunPSK" w:cs="TH SarabunPSK"/>
          <w:sz w:val="32"/>
          <w:szCs w:val="32"/>
        </w:rPr>
        <w:t>6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กิโลเมตรต่อชั่วโมง ให้เปิดไฟเลี้ยวล่วงหน้าก่อน </w:t>
      </w:r>
      <w:r w:rsidR="003B517A" w:rsidRPr="005853D5">
        <w:rPr>
          <w:rFonts w:ascii="TH SarabunPSK" w:hAnsi="TH SarabunPSK" w:cs="TH SarabunPSK"/>
          <w:sz w:val="32"/>
          <w:szCs w:val="32"/>
        </w:rPr>
        <w:t>6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เมตร หากฝ่าฝืนมีโทษปรับ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5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10814395" w14:textId="51A21F9D" w:rsidR="003B517A" w:rsidRPr="005853D5" w:rsidRDefault="00BD03B3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4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หยุดรถกีดขวางการจราจร การหยุดรถในเขตห้ามหยุด จนเป็นสาเหตุให้เกิดการกีดขวางการจราจรให้รถยนต์คันอื่นนั้นไม่สามารถเข้าออกได้ ซึ่งสาเหตุแบบนี้เราก็สามารถพบเห็นได้บ่อยในสังคมไทยปัจจุบัน ซึ่งจะมีโทษตามความผิด คือ ปรับ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5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4A0A6FD6" w14:textId="0A2BC8DC" w:rsidR="003B517A" w:rsidRPr="005853D5" w:rsidRDefault="00140CD4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5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ขับรถยนต์ช้าแช่ขวา ถึงแม้ว่าจะขับรถด้วยความเร็วที่สูง ตามที่ข้อกฎหมายกำหนด แต่ผู้ที่ขับขี่ก็ต้องมีการขับซ้ายให้รถที่เร็วกว่าแซงขึ้นไปได้ โดยจะมีโทษปรับสูงสุด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1,0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 และความผิดในข้อหาขับรถกีดขวางการจราจร โทษสูงสุด </w:t>
      </w:r>
      <w:r w:rsidR="003B517A" w:rsidRPr="005853D5">
        <w:rPr>
          <w:rFonts w:ascii="TH SarabunPSK" w:hAnsi="TH SarabunPSK" w:cs="TH SarabunPSK"/>
          <w:sz w:val="32"/>
          <w:szCs w:val="32"/>
        </w:rPr>
        <w:t>1,0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0D71543D" w14:textId="33F3C2E8" w:rsidR="003B517A" w:rsidRPr="005853D5" w:rsidRDefault="00676A87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6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การจอดรถยนต์ในที่ห้ามจอด การจอดรถในที่ห้ามจอดหรือป้ายห้ามจอด สามารถพบเห็นได้บ่อยๆ ซึ่งการจอดรถในเขตพื้นที่ที่มีเส้นขาวแดงหรือว่าป้ายห้ามจอดนั้น จะมีโทษปรับ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5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4FB9666D" w14:textId="0760E51D" w:rsidR="003B517A" w:rsidRPr="005853D5" w:rsidRDefault="006044BD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7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ขับรถไม่พกสำเนาภาพถ่ายคู่มือจดทะเบียนรถ หลาย ๆ คนที่มีเล่มทะเบียนรถแล้วนั้นต้องมีสำเนาเล่มทะเบียนติดรถไว้ด้วย เพราะตามกฎหมายกล่าวว่า ผู้ขับรถต้องได้รับใบอนุญาตขับรถและสำเนาภาพถ่ายใบคู่มือจดทะเบียนรถ ในขณะขับขี่หรือควบคุมผู้ฝึกหัดขับรถยนต์ เพื่อแสดงต่อเจ้าหน้าที่ โดยมีโทษปรับ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1,0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169B3B44" w14:textId="3C4D8035" w:rsidR="003B517A" w:rsidRPr="005853D5" w:rsidRDefault="00433077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8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ไม่หยุดรถให้คนข้ามถนนไปก่อน หากเห็นคนกำลังข้ามถนนตามกฎหมายแล้วนั้น ผู้ใช้รถต้องหยุดให้คนข้ามทางม้าลายก่อน ซึ่งหากไม่หยุดรถให้คนข้ามทางม้าลาย จะมีโทษปรับสูงสุด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>1,000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 xml:space="preserve"> บาท</w:t>
      </w:r>
    </w:p>
    <w:p w14:paraId="5C3D671C" w14:textId="3F860213" w:rsidR="003B517A" w:rsidRDefault="00231F88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9)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>เปิดไฟตัดหมอกโดยไม่จำเป็น ในปัจจุบันนิยมใช้ไฟตัดหมอกในการขับขี่ยามค่ำคืน เพื่อที่จะช่วยเพิ่มทัศนวิสัยหรือการมองเห็นในยามค่ำคืนมากยิ่งขึ้น แต่ไฟตัดหมอกนั้นจะมีการถูก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lastRenderedPageBreak/>
        <w:t xml:space="preserve">ปรับแต่งให้ตั้งมุมแสงส่องลงด้านล่าง แต่รู้หรือไม่ว่าการใช้ไฟตัดหมอกขับรถตามท้องถนนทั่วๆไปจะมีโทษปรับสูงสุดไม่เกิน </w:t>
      </w:r>
      <w:r w:rsidR="003B517A" w:rsidRPr="005853D5">
        <w:rPr>
          <w:rFonts w:ascii="TH SarabunPSK" w:hAnsi="TH SarabunPSK" w:cs="TH SarabunPSK"/>
          <w:sz w:val="32"/>
          <w:szCs w:val="32"/>
        </w:rPr>
        <w:t xml:space="preserve">2,000 </w:t>
      </w:r>
      <w:r w:rsidR="003B517A" w:rsidRPr="005853D5">
        <w:rPr>
          <w:rFonts w:ascii="TH SarabunPSK" w:hAnsi="TH SarabunPSK" w:cs="TH SarabunPSK"/>
          <w:sz w:val="32"/>
          <w:szCs w:val="32"/>
          <w:cs/>
        </w:rPr>
        <w:t>บาท</w:t>
      </w:r>
    </w:p>
    <w:p w14:paraId="3AA97AFC" w14:textId="77777777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2DFD8E9" w14:textId="77777777" w:rsidR="003B517A" w:rsidRDefault="003B517A" w:rsidP="003B517A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35E43">
        <w:rPr>
          <w:rFonts w:ascii="TH SarabunPSK" w:hAnsi="TH SarabunPSK" w:cs="TH SarabunPSK"/>
          <w:b/>
          <w:bCs/>
          <w:sz w:val="32"/>
          <w:szCs w:val="32"/>
        </w:rPr>
        <w:t xml:space="preserve">2.2 </w:t>
      </w:r>
      <w:r w:rsidRPr="00435E43">
        <w:rPr>
          <w:rFonts w:ascii="TH SarabunPSK" w:hAnsi="TH SarabunPSK" w:cs="TH SarabunPSK"/>
          <w:b/>
          <w:bCs/>
          <w:sz w:val="32"/>
          <w:szCs w:val="32"/>
          <w:cs/>
        </w:rPr>
        <w:t>ทฤษฎีเรื่องสัญญาณไฟจราจร</w:t>
      </w:r>
    </w:p>
    <w:p w14:paraId="30912170" w14:textId="77777777" w:rsidR="003B517A" w:rsidRPr="00435E43" w:rsidRDefault="003B517A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35E43">
        <w:rPr>
          <w:rFonts w:ascii="TH SarabunPSK" w:hAnsi="TH SarabunPSK" w:cs="TH SarabunPSK"/>
          <w:sz w:val="32"/>
          <w:szCs w:val="32"/>
          <w:cs/>
        </w:rPr>
        <w:t>ไฟจราจร ป้ายสัญญาณไฟจราจร หรือไฟจราจร เป็นอีกหนึ่งอุปกรณ์จราจรที่มีความสำคัญอย่างมากสำหรับการใช้ในการบ่งบอกสัญญานการใช้ถนนสำหรับในส่วนของแยกต่างๆบนท้องถนนที่เราเห็นได้กันแทบทุกแยกโดยเฉพาะในเขตของถนนที่มีการใช้ยานพาหนะ หรือการสัญจร และคนเดินเป็นจำนวนมาก รวมถึงพื้นที่อื่นๆ โดยอุปกรณ์สัญญาณไฟจราจรนั้นเป็นอุปกรณ์ที่คอยช่วยในการควบคุมการจราจรบนท้องถนน เป็นอุปกรณ์ที่คอยช่วยส่งสัญญาณให้คนขับรถและคนเดินเท้าผ่านถนนทำตามสัญญาณไฟต่างๆ ซึ่งโดยในมาตรฐานทั่วไป มีทั้งหมดสามสีด้วยกันนั่นก็คือ</w:t>
      </w:r>
    </w:p>
    <w:p w14:paraId="4ABC8168" w14:textId="096E5698" w:rsidR="003B517A" w:rsidRPr="00435E43" w:rsidRDefault="00231F88" w:rsidP="003B517A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</w:t>
      </w:r>
      <w:r w:rsidR="003B517A" w:rsidRPr="00435E43">
        <w:rPr>
          <w:rFonts w:ascii="TH SarabunPSK" w:hAnsi="TH SarabunPSK" w:cs="TH SarabunPSK"/>
          <w:sz w:val="32"/>
          <w:szCs w:val="32"/>
          <w:cs/>
        </w:rPr>
        <w:t>สีเขียว เป็นสัญญาณที่ปล่อยให้รถหรือคนผ่านไปได้</w:t>
      </w:r>
    </w:p>
    <w:p w14:paraId="3CBD43B4" w14:textId="450E147B" w:rsidR="003B517A" w:rsidRPr="00435E43" w:rsidRDefault="00231F88" w:rsidP="003B517A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</w:t>
      </w:r>
      <w:r w:rsidR="003B517A" w:rsidRPr="00435E43">
        <w:rPr>
          <w:rFonts w:ascii="TH SarabunPSK" w:hAnsi="TH SarabunPSK" w:cs="TH SarabunPSK"/>
          <w:sz w:val="32"/>
          <w:szCs w:val="32"/>
          <w:cs/>
        </w:rPr>
        <w:t>สีเหลือง เป็นสัญญาณแจ้งเตือนให้รถชะลอความเร็วเพื่อเตรียมหยุดรถ</w:t>
      </w:r>
    </w:p>
    <w:p w14:paraId="43DB30D3" w14:textId="5780EC5F" w:rsidR="003B517A" w:rsidRPr="00435E43" w:rsidRDefault="00231F88" w:rsidP="003B517A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) </w:t>
      </w:r>
      <w:r w:rsidR="003B517A" w:rsidRPr="00435E43">
        <w:rPr>
          <w:rFonts w:ascii="TH SarabunPSK" w:hAnsi="TH SarabunPSK" w:cs="TH SarabunPSK"/>
          <w:sz w:val="32"/>
          <w:szCs w:val="32"/>
          <w:cs/>
        </w:rPr>
        <w:t>สีแดง เป็นสีที่แจ้งให้ผู้ใช้ถนนหยุดรถ หรือห้ามผ่าน</w:t>
      </w:r>
    </w:p>
    <w:p w14:paraId="4AECDFB9" w14:textId="77777777" w:rsidR="003B517A" w:rsidRDefault="003B517A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35E43">
        <w:rPr>
          <w:rFonts w:ascii="TH SarabunPSK" w:hAnsi="TH SarabunPSK" w:cs="TH SarabunPSK"/>
          <w:sz w:val="32"/>
          <w:szCs w:val="32"/>
          <w:cs/>
        </w:rPr>
        <w:t xml:space="preserve">สัญญานไฟจราจรถูกติดตั้งครั้งแรกที่ประเทศอังกฤษ เมื่อปี ค.ศ. </w:t>
      </w:r>
      <w:r w:rsidRPr="00435E43">
        <w:rPr>
          <w:rFonts w:ascii="TH SarabunPSK" w:hAnsi="TH SarabunPSK" w:cs="TH SarabunPSK"/>
          <w:sz w:val="32"/>
          <w:szCs w:val="32"/>
        </w:rPr>
        <w:t xml:space="preserve">1868 </w:t>
      </w:r>
      <w:r w:rsidRPr="00435E43">
        <w:rPr>
          <w:rFonts w:ascii="TH SarabunPSK" w:hAnsi="TH SarabunPSK" w:cs="TH SarabunPSK"/>
          <w:sz w:val="32"/>
          <w:szCs w:val="32"/>
          <w:cs/>
        </w:rPr>
        <w:t xml:space="preserve">ในกรุงลอนดอน และก็มีการใช้กันเรื่อยมาจนถึงในปัจจุบัน ซึ่งมีการปรับเปลี่ยนรูปแบบการแสดงผลไปเป็นแบบต่างๆอย่างมากมายแต่ก็ยังคงไว้ซึ่งสัญญานไฟ ทั้งสามสี คือ ไฟแดง ไฟเหลือง ไฟเขียว ซึ่งเป็นสีที่เข้าใจกันเป็นหลักสากลทั่วโลก และมีการนำไปประยุกต์ใช้ในพื้นที่ต่างๆกันอย่างแพร่หลายโดยบางพื้นที่มีสัญญานไฟแบบดวงเดียวบ้างสองตัวบ้าง สามดวงบ้างขึ้นอยู่กับการใช้งานที่เหมาะสม โดยสัญญาณไฟจราจรของเราสามารถ ใช้ได้ทั้งบนท้องถนน ในลานจอดรถ บริษัท ห้างร้านต่างๆ เพื่อจัดการเดินรถในบริเวณต่างๆ สินค้าของเรามีทั้ง สัญญาณไฟจราจรแบบมาตราฐาน สัญญาณไฟจราจรแบบ </w:t>
      </w:r>
      <w:r w:rsidRPr="00435E43">
        <w:rPr>
          <w:rFonts w:ascii="TH SarabunPSK" w:hAnsi="TH SarabunPSK" w:cs="TH SarabunPSK"/>
          <w:sz w:val="32"/>
          <w:szCs w:val="32"/>
        </w:rPr>
        <w:t xml:space="preserve">LED </w:t>
      </w:r>
      <w:r w:rsidRPr="00435E43">
        <w:rPr>
          <w:rFonts w:ascii="TH SarabunPSK" w:hAnsi="TH SarabunPSK" w:cs="TH SarabunPSK"/>
          <w:sz w:val="32"/>
          <w:szCs w:val="32"/>
          <w:cs/>
        </w:rPr>
        <w:t>ตัวนับเวลาถอยหลัง และสัญญาณไฟคนข้ามถนน เพื่อครอบคลุมการใช้งานในลักษณะต่างๆ</w:t>
      </w:r>
    </w:p>
    <w:p w14:paraId="7C4FAA93" w14:textId="77777777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74FB899" w14:textId="77777777" w:rsidR="003B517A" w:rsidRPr="00435E43" w:rsidRDefault="003B517A" w:rsidP="003B517A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35E43">
        <w:rPr>
          <w:rFonts w:ascii="TH SarabunPSK" w:hAnsi="TH SarabunPSK" w:cs="TH SarabunPSK"/>
          <w:b/>
          <w:bCs/>
          <w:sz w:val="32"/>
          <w:szCs w:val="32"/>
          <w:cs/>
        </w:rPr>
        <w:t>2.3 ทฤษฎีเรื่องระยะทาง</w:t>
      </w:r>
    </w:p>
    <w:p w14:paraId="02A703F5" w14:textId="5C4F84ED" w:rsidR="001077D1" w:rsidRPr="00435E43" w:rsidRDefault="003B517A" w:rsidP="001077D1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35E43">
        <w:rPr>
          <w:rFonts w:ascii="TH SarabunPSK" w:hAnsi="TH SarabunPSK" w:cs="TH SarabunPSK"/>
          <w:sz w:val="32"/>
          <w:szCs w:val="32"/>
          <w:cs/>
        </w:rPr>
        <w:t xml:space="preserve">ระยะทาง หมายถึงตัวเลขที่อธิบายว่า วัตถุแต่ละอย่างอยู่ห่างกันเท่าไรในช่วงเวลาหนึ่ง ในทางฟิสิกส์ ระยะทางอาจหมายถึงความยาวทางกายภาพ ระยะเวลา หรือการประมาณค่าบนสิ่งที่พิจารณาสองอย่าง ส่วนทางคณิตศาสตร์จะพิจารณาอย่างเฉพาะเจาะจงมากกว่า โดยทั่วไปแล้ว "ระยะทางจาก </w:t>
      </w:r>
      <w:r w:rsidRPr="00435E43">
        <w:rPr>
          <w:rFonts w:ascii="TH SarabunPSK" w:hAnsi="TH SarabunPSK" w:cs="TH SarabunPSK"/>
          <w:sz w:val="32"/>
          <w:szCs w:val="32"/>
        </w:rPr>
        <w:t xml:space="preserve">A </w:t>
      </w:r>
      <w:r w:rsidRPr="00435E43">
        <w:rPr>
          <w:rFonts w:ascii="TH SarabunPSK" w:hAnsi="TH SarabunPSK" w:cs="TH SarabunPSK"/>
          <w:sz w:val="32"/>
          <w:szCs w:val="32"/>
          <w:cs/>
        </w:rPr>
        <w:t xml:space="preserve">ไป </w:t>
      </w:r>
      <w:r w:rsidRPr="00435E43">
        <w:rPr>
          <w:rFonts w:ascii="TH SarabunPSK" w:hAnsi="TH SarabunPSK" w:cs="TH SarabunPSK"/>
          <w:sz w:val="32"/>
          <w:szCs w:val="32"/>
        </w:rPr>
        <w:t xml:space="preserve">B" </w:t>
      </w:r>
      <w:r w:rsidRPr="00435E43">
        <w:rPr>
          <w:rFonts w:ascii="TH SarabunPSK" w:hAnsi="TH SarabunPSK" w:cs="TH SarabunPSK"/>
          <w:sz w:val="32"/>
          <w:szCs w:val="32"/>
          <w:cs/>
        </w:rPr>
        <w:t xml:space="preserve">มีความหมายเหมือนกับ "ระยะทางระหว่าง </w:t>
      </w:r>
      <w:r w:rsidRPr="00435E43">
        <w:rPr>
          <w:rFonts w:ascii="TH SarabunPSK" w:hAnsi="TH SarabunPSK" w:cs="TH SarabunPSK"/>
          <w:sz w:val="32"/>
          <w:szCs w:val="32"/>
        </w:rPr>
        <w:t xml:space="preserve">A </w:t>
      </w:r>
      <w:r w:rsidRPr="00435E43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Pr="00435E43">
        <w:rPr>
          <w:rFonts w:ascii="TH SarabunPSK" w:hAnsi="TH SarabunPSK" w:cs="TH SarabunPSK"/>
          <w:sz w:val="32"/>
          <w:szCs w:val="32"/>
        </w:rPr>
        <w:t xml:space="preserve">B" </w:t>
      </w:r>
      <w:r w:rsidRPr="00435E43">
        <w:rPr>
          <w:rFonts w:ascii="TH SarabunPSK" w:hAnsi="TH SarabunPSK" w:cs="TH SarabunPSK"/>
          <w:sz w:val="32"/>
          <w:szCs w:val="32"/>
          <w:cs/>
        </w:rPr>
        <w:t>ระยะทางมีปริมาณเป็นขนาดเพียงอย่างเดียว เพราะเป็น ปริมาณสเกลาร์</w:t>
      </w:r>
    </w:p>
    <w:p w14:paraId="234439A2" w14:textId="77777777" w:rsidR="001077D1" w:rsidRDefault="001077D1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34866165" w14:textId="66C80A69" w:rsidR="003B517A" w:rsidRPr="00435E43" w:rsidRDefault="003B517A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2.3.1 </w:t>
      </w:r>
      <w:r w:rsidRPr="00435E43">
        <w:rPr>
          <w:rFonts w:ascii="TH SarabunPSK" w:hAnsi="TH SarabunPSK" w:cs="TH SarabunPSK"/>
          <w:sz w:val="32"/>
          <w:szCs w:val="32"/>
          <w:cs/>
        </w:rPr>
        <w:t>ระยะทางกับระยะกระจัด</w:t>
      </w:r>
    </w:p>
    <w:p w14:paraId="2253259A" w14:textId="7B02A6C0" w:rsidR="003B517A" w:rsidRPr="00435E43" w:rsidRDefault="00231F88" w:rsidP="00231F88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</w:t>
      </w:r>
      <w:r w:rsidR="003B517A" w:rsidRPr="00435E43">
        <w:rPr>
          <w:rFonts w:ascii="TH SarabunPSK" w:hAnsi="TH SarabunPSK" w:cs="TH SarabunPSK"/>
          <w:sz w:val="32"/>
          <w:szCs w:val="32"/>
          <w:cs/>
        </w:rPr>
        <w:t>ระยะทางเป็นปริมาณสเกลาร์ที่ไม่สามารถเป็นจำนวนลบ และมีเพียงขนาด (</w:t>
      </w:r>
      <w:r w:rsidR="003B517A" w:rsidRPr="00435E43">
        <w:rPr>
          <w:rFonts w:ascii="TH SarabunPSK" w:hAnsi="TH SarabunPSK" w:cs="TH SarabunPSK"/>
          <w:sz w:val="32"/>
          <w:szCs w:val="32"/>
        </w:rPr>
        <w:t xml:space="preserve">magnitude) </w:t>
      </w:r>
      <w:r w:rsidR="003B517A" w:rsidRPr="00435E43">
        <w:rPr>
          <w:rFonts w:ascii="TH SarabunPSK" w:hAnsi="TH SarabunPSK" w:cs="TH SarabunPSK"/>
          <w:sz w:val="32"/>
          <w:szCs w:val="32"/>
          <w:cs/>
        </w:rPr>
        <w:t>ในขณะที่ระยะกระจัด (</w:t>
      </w:r>
      <w:r w:rsidR="003B517A" w:rsidRPr="00435E43">
        <w:rPr>
          <w:rFonts w:ascii="TH SarabunPSK" w:hAnsi="TH SarabunPSK" w:cs="TH SarabunPSK"/>
          <w:sz w:val="32"/>
          <w:szCs w:val="32"/>
        </w:rPr>
        <w:t xml:space="preserve">displacement) </w:t>
      </w:r>
      <w:r w:rsidR="003B517A" w:rsidRPr="00435E43">
        <w:rPr>
          <w:rFonts w:ascii="TH SarabunPSK" w:hAnsi="TH SarabunPSK" w:cs="TH SarabunPSK"/>
          <w:sz w:val="32"/>
          <w:szCs w:val="32"/>
          <w:cs/>
        </w:rPr>
        <w:t>จะเทียบเท่ากับปริมาณเวกเตอร์ที่มีทั้งขนาดและทิศทาง</w:t>
      </w:r>
    </w:p>
    <w:p w14:paraId="6AD64A7A" w14:textId="3EE6B2FF" w:rsidR="003B517A" w:rsidRDefault="00231F88" w:rsidP="00231F88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</w:t>
      </w:r>
      <w:r w:rsidR="003B517A" w:rsidRPr="00435E43">
        <w:rPr>
          <w:rFonts w:ascii="TH SarabunPSK" w:hAnsi="TH SarabunPSK" w:cs="TH SarabunPSK"/>
          <w:sz w:val="32"/>
          <w:szCs w:val="32"/>
          <w:cs/>
        </w:rPr>
        <w:t>ระยะทางที่นับโดยยานพาหนะ (ด้วยมาตรระยะทาง) หรือโดยคน สัตว์ สิ่งของ ฯลฯ ควรแยกแยะออกจากระยะกระจัดระหว่างจุดเริ่มต้นถึงจุดสิ้นสุด ถึงแม้ว่าจะหมายถึงระยะทางที่สั้นที่สุดก็ตาม เนื่องจากเส้นทางอาจมีการวนรอบ ซึ่งจุดสิ้นสุดสามารถเป็นจุดเดียวกับจุดเริ่มต้นก็ได้</w:t>
      </w:r>
    </w:p>
    <w:p w14:paraId="336DB887" w14:textId="77777777" w:rsidR="00A5778A" w:rsidRDefault="00A5778A" w:rsidP="00231F88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</w:p>
    <w:p w14:paraId="39F419BD" w14:textId="77777777" w:rsidR="003B517A" w:rsidRDefault="003B517A" w:rsidP="003B517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BB4D4F2" wp14:editId="75882F77">
            <wp:extent cx="4381500" cy="2712720"/>
            <wp:effectExtent l="19050" t="19050" r="19050" b="1143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712720"/>
                    </a:xfrm>
                    <a:prstGeom prst="rect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8C4565" w14:textId="77777777" w:rsidR="003B517A" w:rsidRDefault="003B517A" w:rsidP="003B517A">
      <w:pPr>
        <w:jc w:val="center"/>
        <w:rPr>
          <w:rFonts w:ascii="TH SarabunPSK" w:hAnsi="TH SarabunPSK" w:cs="TH SarabunPSK"/>
          <w:sz w:val="32"/>
          <w:szCs w:val="32"/>
        </w:rPr>
      </w:pPr>
      <w:r w:rsidRPr="00435E43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435E43">
        <w:rPr>
          <w:rFonts w:ascii="TH SarabunPSK" w:hAnsi="TH SarabunPSK" w:cs="TH SarabunPSK"/>
          <w:b/>
          <w:bCs/>
          <w:sz w:val="32"/>
          <w:szCs w:val="32"/>
        </w:rPr>
        <w:t>2.1</w:t>
      </w:r>
      <w:r w:rsidRPr="00435E43">
        <w:rPr>
          <w:rFonts w:ascii="TH SarabunPSK" w:hAnsi="TH SarabunPSK" w:cs="TH SarabunPSK"/>
          <w:sz w:val="32"/>
          <w:szCs w:val="32"/>
        </w:rPr>
        <w:t xml:space="preserve"> </w:t>
      </w:r>
      <w:r w:rsidRPr="00435E43">
        <w:rPr>
          <w:rFonts w:ascii="TH SarabunPSK" w:hAnsi="TH SarabunPSK" w:cs="TH SarabunPSK"/>
          <w:sz w:val="32"/>
          <w:szCs w:val="32"/>
          <w:cs/>
        </w:rPr>
        <w:t>ระยะทางและการกระจัด</w:t>
      </w:r>
    </w:p>
    <w:p w14:paraId="744F1672" w14:textId="77777777" w:rsidR="003B517A" w:rsidRDefault="003B517A" w:rsidP="003B517A">
      <w:pPr>
        <w:rPr>
          <w:rFonts w:ascii="TH SarabunPSK" w:hAnsi="TH SarabunPSK" w:cs="TH SarabunPSK"/>
          <w:sz w:val="32"/>
          <w:szCs w:val="32"/>
        </w:rPr>
      </w:pPr>
    </w:p>
    <w:p w14:paraId="191CFCB1" w14:textId="77777777" w:rsidR="003B517A" w:rsidRPr="00EB3FB4" w:rsidRDefault="003B517A" w:rsidP="003B517A">
      <w:pPr>
        <w:rPr>
          <w:rFonts w:ascii="TH SarabunPSK" w:hAnsi="TH SarabunPSK" w:cs="TH SarabunPSK"/>
          <w:b/>
          <w:bCs/>
          <w:sz w:val="32"/>
          <w:szCs w:val="32"/>
        </w:rPr>
      </w:pPr>
      <w:r w:rsidRPr="00EB3FB4">
        <w:rPr>
          <w:rFonts w:ascii="TH SarabunPSK" w:hAnsi="TH SarabunPSK" w:cs="TH SarabunPSK"/>
          <w:b/>
          <w:bCs/>
          <w:sz w:val="32"/>
          <w:szCs w:val="32"/>
        </w:rPr>
        <w:t xml:space="preserve">2.4 </w:t>
      </w:r>
      <w:r w:rsidRPr="00EB3FB4">
        <w:rPr>
          <w:rFonts w:ascii="TH SarabunPSK" w:hAnsi="TH SarabunPSK" w:cs="TH SarabunPSK"/>
          <w:b/>
          <w:bCs/>
          <w:sz w:val="32"/>
          <w:szCs w:val="32"/>
          <w:cs/>
        </w:rPr>
        <w:t>ทฤษฎีเรื่องการบันทึกภาพ</w:t>
      </w:r>
    </w:p>
    <w:p w14:paraId="0816CDB9" w14:textId="77777777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การทำงานใดๆในปัจจุบัน ความสัมพันธ์และร่วมมือกันอย่างลงตัวเป็นสิ่งสำคัญ ทั้งการทำงานของมนุษย์ปุถุชน รวมถึงเครื่องจักรและเครื่องมือต่างๆ ไม่เว้นแม้อุปกรณ์ </w:t>
      </w:r>
      <w:r>
        <w:rPr>
          <w:rFonts w:ascii="TH SarabunPSK" w:hAnsi="TH SarabunPSK" w:cs="TH SarabunPSK"/>
          <w:sz w:val="32"/>
          <w:szCs w:val="32"/>
        </w:rPr>
        <w:t>“</w:t>
      </w:r>
      <w:r w:rsidRPr="00EB3FB4">
        <w:rPr>
          <w:rFonts w:ascii="TH SarabunPSK" w:hAnsi="TH SarabunPSK" w:cs="TH SarabunPSK"/>
          <w:sz w:val="32"/>
          <w:szCs w:val="32"/>
          <w:cs/>
        </w:rPr>
        <w:t>ตาดี ขี้ฟ้อง</w:t>
      </w:r>
      <w:r>
        <w:rPr>
          <w:rFonts w:ascii="TH SarabunPSK" w:hAnsi="TH SarabunPSK" w:cs="TH SarabunPSK"/>
          <w:sz w:val="32"/>
          <w:szCs w:val="32"/>
        </w:rPr>
        <w:t>”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 อย่างกล้องวงจรปิด </w:t>
      </w:r>
      <w:r w:rsidRPr="00EB3FB4">
        <w:rPr>
          <w:rFonts w:ascii="TH SarabunPSK" w:hAnsi="TH SarabunPSK" w:cs="TH SarabunPSK"/>
          <w:sz w:val="32"/>
          <w:szCs w:val="32"/>
        </w:rPr>
        <w:t xml:space="preserve">CCTV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หรืออาจเรียก กล้องรักษาความปลอดภัย </w:t>
      </w:r>
      <w:r w:rsidRPr="00EB3FB4">
        <w:rPr>
          <w:rFonts w:ascii="TH SarabunPSK" w:hAnsi="TH SarabunPSK" w:cs="TH SarabunPSK"/>
          <w:sz w:val="32"/>
          <w:szCs w:val="32"/>
        </w:rPr>
        <w:t xml:space="preserve">Security Camera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หรือเรียก กล้องตรวจตราและเฝ้าระวัง </w:t>
      </w:r>
      <w:r w:rsidRPr="00EB3FB4">
        <w:rPr>
          <w:rFonts w:ascii="TH SarabunPSK" w:hAnsi="TH SarabunPSK" w:cs="TH SarabunPSK"/>
          <w:sz w:val="32"/>
          <w:szCs w:val="32"/>
        </w:rPr>
        <w:t xml:space="preserve">Surveillance Camera </w:t>
      </w:r>
      <w:r w:rsidRPr="00EB3FB4">
        <w:rPr>
          <w:rFonts w:ascii="TH SarabunPSK" w:hAnsi="TH SarabunPSK" w:cs="TH SarabunPSK"/>
          <w:sz w:val="32"/>
          <w:szCs w:val="32"/>
          <w:cs/>
        </w:rPr>
        <w:t>ก็เข้าใจได้ในเรื่องราวเดียวกัน</w:t>
      </w:r>
    </w:p>
    <w:p w14:paraId="6DDEE741" w14:textId="77777777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หลักการทำงานเบื้องต้นของระบบกล้องวงจรปิดคือ ตัวกล้องทำหน้าที่จับภาพ อาจมีการประมวลผลใดๆที่ตัวกล้องหรือไม่ ขึ้นกับคุณสมบัติของกล้อง จากนั้นจึงส่งข้อมูลภาพมาบันทึกไว้ที่เครื่องบันทึกภาพ </w:t>
      </w:r>
      <w:r w:rsidRPr="00EB3FB4">
        <w:rPr>
          <w:rFonts w:ascii="TH SarabunPSK" w:hAnsi="TH SarabunPSK" w:cs="TH SarabunPSK"/>
          <w:sz w:val="32"/>
          <w:szCs w:val="32"/>
        </w:rPr>
        <w:t xml:space="preserve">DVR (Digital Video Recorder)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สำหรับบันทึกภาพจากกล้องอนาล็อก หรือเครื่อง </w:t>
      </w:r>
      <w:r w:rsidRPr="00EB3FB4">
        <w:rPr>
          <w:rFonts w:ascii="TH SarabunPSK" w:hAnsi="TH SarabunPSK" w:cs="TH SarabunPSK"/>
          <w:sz w:val="32"/>
          <w:szCs w:val="32"/>
        </w:rPr>
        <w:t xml:space="preserve">NVR (Network Video Recorder)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สำหรับบันทึกภาพจากกล้องดิจิตอล อาทิ </w:t>
      </w:r>
      <w:r w:rsidRPr="00EB3FB4">
        <w:rPr>
          <w:rFonts w:ascii="TH SarabunPSK" w:hAnsi="TH SarabunPSK" w:cs="TH SarabunPSK"/>
          <w:sz w:val="32"/>
          <w:szCs w:val="32"/>
        </w:rPr>
        <w:t xml:space="preserve">IP Camera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ซึ่งคุณสมบัติของเครื่องบันทึกภาพและตัวกล้องต้องรองรับการทำงานของกันและกัน ระบบกล้องวงจรปิด </w:t>
      </w:r>
      <w:r w:rsidRPr="00EB3FB4">
        <w:rPr>
          <w:rFonts w:ascii="TH SarabunPSK" w:hAnsi="TH SarabunPSK" w:cs="TH SarabunPSK"/>
          <w:sz w:val="32"/>
          <w:szCs w:val="32"/>
        </w:rPr>
        <w:t xml:space="preserve">CCTV System </w:t>
      </w:r>
      <w:r w:rsidRPr="00EB3FB4">
        <w:rPr>
          <w:rFonts w:ascii="TH SarabunPSK" w:hAnsi="TH SarabunPSK" w:cs="TH SarabunPSK"/>
          <w:sz w:val="32"/>
          <w:szCs w:val="32"/>
          <w:cs/>
        </w:rPr>
        <w:t>จึงให้ผลเต็มประสิทธิภาพ หากความสัมพันธ์ไม่ลงตัว อาทิ กล้องให้ความละเอียด</w:t>
      </w:r>
      <w:r w:rsidRPr="00EB3FB4">
        <w:rPr>
          <w:rFonts w:ascii="TH SarabunPSK" w:hAnsi="TH SarabunPSK" w:cs="TH SarabunPSK"/>
          <w:sz w:val="32"/>
          <w:szCs w:val="32"/>
          <w:cs/>
        </w:rPr>
        <w:lastRenderedPageBreak/>
        <w:t xml:space="preserve">และคมชัดสูง แต่ </w:t>
      </w:r>
      <w:r w:rsidRPr="00EB3FB4">
        <w:rPr>
          <w:rFonts w:ascii="TH SarabunPSK" w:hAnsi="TH SarabunPSK" w:cs="TH SarabunPSK"/>
          <w:sz w:val="32"/>
          <w:szCs w:val="32"/>
        </w:rPr>
        <w:t xml:space="preserve">DVR </w:t>
      </w:r>
      <w:r w:rsidRPr="00EB3FB4">
        <w:rPr>
          <w:rFonts w:ascii="TH SarabunPSK" w:hAnsi="TH SarabunPSK" w:cs="TH SarabunPSK"/>
          <w:sz w:val="32"/>
          <w:szCs w:val="32"/>
          <w:cs/>
        </w:rPr>
        <w:t>มาตรฐานต่ำ คุณภาพรวมของระบบอาจเกิดการเหลื่อมล้ำทางเทคนิค ซึ่งย่อมไม่เป็นผลดีกับการลงทุน</w:t>
      </w:r>
    </w:p>
    <w:p w14:paraId="1B5A9988" w14:textId="55DC7C95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EB3FB4">
        <w:rPr>
          <w:rFonts w:ascii="TH SarabunPSK" w:hAnsi="TH SarabunPSK" w:cs="TH SarabunPSK"/>
          <w:sz w:val="32"/>
          <w:szCs w:val="32"/>
          <w:cs/>
        </w:rPr>
        <w:t>เครื่องบันทึกภาพยุคแรกของระบบโทรทัศน์วงจรปิด (</w:t>
      </w:r>
      <w:r w:rsidRPr="00EB3FB4">
        <w:rPr>
          <w:rFonts w:ascii="TH SarabunPSK" w:hAnsi="TH SarabunPSK" w:cs="TH SarabunPSK"/>
          <w:sz w:val="32"/>
          <w:szCs w:val="32"/>
        </w:rPr>
        <w:t xml:space="preserve">CCTV)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หรือระบบกล้องวงจรปิดที่คุ้นหูกันในทุกวันนี้ เรียกได้ว่าเป็นเพียง </w:t>
      </w:r>
      <w:r w:rsidRPr="00EB3FB4">
        <w:rPr>
          <w:rFonts w:ascii="TH SarabunPSK" w:hAnsi="TH SarabunPSK" w:cs="TH SarabunPSK"/>
          <w:sz w:val="32"/>
          <w:szCs w:val="32"/>
        </w:rPr>
        <w:t xml:space="preserve">Video Recorder </w:t>
      </w:r>
      <w:r w:rsidRPr="00EB3FB4">
        <w:rPr>
          <w:rFonts w:ascii="TH SarabunPSK" w:hAnsi="TH SarabunPSK" w:cs="TH SarabunPSK"/>
          <w:sz w:val="32"/>
          <w:szCs w:val="32"/>
          <w:cs/>
        </w:rPr>
        <w:t>ด้วยลักษณะเป็นม้วนเทป (</w:t>
      </w:r>
      <w:r w:rsidRPr="00EB3FB4">
        <w:rPr>
          <w:rFonts w:ascii="TH SarabunPSK" w:hAnsi="TH SarabunPSK" w:cs="TH SarabunPSK"/>
          <w:sz w:val="32"/>
          <w:szCs w:val="32"/>
        </w:rPr>
        <w:t xml:space="preserve">Reel)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ขนาด </w:t>
      </w:r>
      <w:r w:rsidRPr="00EB3FB4">
        <w:rPr>
          <w:rFonts w:ascii="TH SarabunPSK" w:hAnsi="TH SarabunPSK" w:cs="TH SarabunPSK"/>
          <w:sz w:val="32"/>
          <w:szCs w:val="32"/>
        </w:rPr>
        <w:t xml:space="preserve">1/2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EB3FB4">
        <w:rPr>
          <w:rFonts w:ascii="TH SarabunPSK" w:hAnsi="TH SarabunPSK" w:cs="TH SarabunPSK"/>
          <w:sz w:val="32"/>
          <w:szCs w:val="32"/>
        </w:rPr>
        <w:t xml:space="preserve">3/4 </w:t>
      </w:r>
      <w:r w:rsidRPr="00EB3FB4">
        <w:rPr>
          <w:rFonts w:ascii="TH SarabunPSK" w:hAnsi="TH SarabunPSK" w:cs="TH SarabunPSK"/>
          <w:sz w:val="32"/>
          <w:szCs w:val="32"/>
          <w:cs/>
        </w:rPr>
        <w:t>นิ้ว ซึ่งถูกพัฒนาต่อมาเป็นตลับเทป (</w:t>
      </w:r>
      <w:r w:rsidRPr="00EB3FB4">
        <w:rPr>
          <w:rFonts w:ascii="TH SarabunPSK" w:hAnsi="TH SarabunPSK" w:cs="TH SarabunPSK"/>
          <w:sz w:val="32"/>
          <w:szCs w:val="32"/>
        </w:rPr>
        <w:t xml:space="preserve">Cassette)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ขนาด </w:t>
      </w:r>
      <w:r w:rsidRPr="00EB3FB4">
        <w:rPr>
          <w:rFonts w:ascii="TH SarabunPSK" w:hAnsi="TH SarabunPSK" w:cs="TH SarabunPSK"/>
          <w:sz w:val="32"/>
          <w:szCs w:val="32"/>
        </w:rPr>
        <w:t xml:space="preserve">3/4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นิ้วในช่วงแรก และเล็กลงเป็น </w:t>
      </w:r>
      <w:r w:rsidRPr="00EB3FB4">
        <w:rPr>
          <w:rFonts w:ascii="TH SarabunPSK" w:hAnsi="TH SarabunPSK" w:cs="TH SarabunPSK"/>
          <w:sz w:val="32"/>
          <w:szCs w:val="32"/>
        </w:rPr>
        <w:t xml:space="preserve">1/2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นิ้วในช่วงหลัง ณ ยุคสมัยของตลับเทป มีอยู่ </w:t>
      </w:r>
      <w:r w:rsidRPr="00EB3FB4">
        <w:rPr>
          <w:rFonts w:ascii="TH SarabunPSK" w:hAnsi="TH SarabunPSK" w:cs="TH SarabunPSK"/>
          <w:sz w:val="32"/>
          <w:szCs w:val="32"/>
        </w:rPr>
        <w:t xml:space="preserve">2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ระบบหลัก คือ </w:t>
      </w:r>
      <w:r w:rsidRPr="00EB3FB4">
        <w:rPr>
          <w:rFonts w:ascii="TH SarabunPSK" w:hAnsi="TH SarabunPSK" w:cs="TH SarabunPSK"/>
          <w:sz w:val="32"/>
          <w:szCs w:val="32"/>
        </w:rPr>
        <w:t xml:space="preserve">Sony Betamax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EB3FB4">
        <w:rPr>
          <w:rFonts w:ascii="TH SarabunPSK" w:hAnsi="TH SarabunPSK" w:cs="TH SarabunPSK"/>
          <w:sz w:val="32"/>
          <w:szCs w:val="32"/>
        </w:rPr>
        <w:t xml:space="preserve">VHS by JVC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ซึ่งต่อมามีพัฒนาการเป็น </w:t>
      </w:r>
      <w:r w:rsidRPr="00EB3FB4">
        <w:rPr>
          <w:rFonts w:ascii="TH SarabunPSK" w:hAnsi="TH SarabunPSK" w:cs="TH SarabunPSK"/>
          <w:sz w:val="32"/>
          <w:szCs w:val="32"/>
        </w:rPr>
        <w:t xml:space="preserve">S-VHS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ให้คุณภาพสีที่ดีกว่าเดิม ปัจจุบันเทปทั้ง </w:t>
      </w:r>
      <w:r w:rsidRPr="00EB3FB4">
        <w:rPr>
          <w:rFonts w:ascii="TH SarabunPSK" w:hAnsi="TH SarabunPSK" w:cs="TH SarabunPSK"/>
          <w:sz w:val="32"/>
          <w:szCs w:val="32"/>
        </w:rPr>
        <w:t xml:space="preserve">2 </w:t>
      </w:r>
      <w:r w:rsidRPr="00EB3FB4">
        <w:rPr>
          <w:rFonts w:ascii="TH SarabunPSK" w:hAnsi="TH SarabunPSK" w:cs="TH SarabunPSK"/>
          <w:sz w:val="32"/>
          <w:szCs w:val="32"/>
          <w:cs/>
        </w:rPr>
        <w:t>รูปแบบ ได้หายไปจากการใช้งานที่แพร่หลาย แต่ก็ยังพอพบเห็นได้ในกลุ่มอนุรักษ์ และยังคงมีการ</w:t>
      </w:r>
      <w:r w:rsidR="00167C73">
        <w:rPr>
          <w:rFonts w:ascii="TH SarabunPSK" w:hAnsi="TH SarabunPSK" w:cs="TH SarabunPSK" w:hint="cs"/>
          <w:sz w:val="32"/>
          <w:szCs w:val="32"/>
          <w:cs/>
        </w:rPr>
        <w:t>เปลี่ยนแปลง</w:t>
      </w:r>
      <w:r w:rsidRPr="00EB3FB4">
        <w:rPr>
          <w:rFonts w:ascii="TH SarabunPSK" w:hAnsi="TH SarabunPSK" w:cs="TH SarabunPSK"/>
          <w:sz w:val="32"/>
          <w:szCs w:val="32"/>
          <w:cs/>
        </w:rPr>
        <w:t>หรือพัฒนาบ้างอย่างประปราย</w:t>
      </w:r>
    </w:p>
    <w:p w14:paraId="7DC0C60D" w14:textId="77777777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EB3FB4">
        <w:rPr>
          <w:rFonts w:ascii="TH SarabunPSK" w:hAnsi="TH SarabunPSK" w:cs="TH SarabunPSK"/>
          <w:sz w:val="32"/>
          <w:szCs w:val="32"/>
          <w:cs/>
        </w:rPr>
        <w:t>เครื่องบันทึกภาพสำหรับกล้องวงจรปิด เป็นอุปกรณ์ที่จำเป็นสำหรับระบ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B3FB4">
        <w:rPr>
          <w:rFonts w:ascii="TH SarabunPSK" w:hAnsi="TH SarabunPSK" w:cs="TH SarabunPSK"/>
          <w:sz w:val="32"/>
          <w:szCs w:val="32"/>
        </w:rPr>
        <w:t xml:space="preserve">CCTV </w:t>
      </w:r>
      <w:r w:rsidRPr="00EB3FB4">
        <w:rPr>
          <w:rFonts w:ascii="TH SarabunPSK" w:hAnsi="TH SarabunPSK" w:cs="TH SarabunPSK"/>
          <w:sz w:val="32"/>
          <w:szCs w:val="32"/>
          <w:cs/>
        </w:rPr>
        <w:t>จึงมีการพัฒนารูปแบบการบันทึกเข้าสู่เทคโนโลยียุคใหม่ เพื่อให้รองรับได้ทั้งระบบอนาล็อกและดิจิตอล โดยเครื่องบันทึกภาพสำหรับกล้องวงจรปิด เป็นอุปกรณ์บันทึกภาพรูปแบบดิจิตอลไปยังหน่วยเก็บข้อมูล หลักการทำงานคือ การนำภาพมาประมวลผล แล้วจัดการเก็บ/บันทึกภาพที่ประมวลฯแล้วในหน่วยความจำ อาทิ ฮาร์ดดิสก์</w:t>
      </w:r>
      <w:r w:rsidRPr="00EB3FB4">
        <w:rPr>
          <w:rFonts w:ascii="TH SarabunPSK" w:hAnsi="TH SarabunPSK" w:cs="TH SarabunPSK"/>
          <w:sz w:val="32"/>
          <w:szCs w:val="32"/>
        </w:rPr>
        <w:t xml:space="preserve">,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อาจแบ่ง </w:t>
      </w:r>
      <w:r w:rsidRPr="00EB3FB4">
        <w:rPr>
          <w:rFonts w:ascii="TH SarabunPSK" w:hAnsi="TH SarabunPSK" w:cs="TH SarabunPSK"/>
          <w:sz w:val="32"/>
          <w:szCs w:val="32"/>
        </w:rPr>
        <w:t xml:space="preserve">DVR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ได้เป็น </w:t>
      </w:r>
      <w:r w:rsidRPr="00EB3FB4">
        <w:rPr>
          <w:rFonts w:ascii="TH SarabunPSK" w:hAnsi="TH SarabunPSK" w:cs="TH SarabunPSK"/>
          <w:sz w:val="32"/>
          <w:szCs w:val="32"/>
        </w:rPr>
        <w:t xml:space="preserve">2 </w:t>
      </w:r>
      <w:r w:rsidRPr="00EB3FB4">
        <w:rPr>
          <w:rFonts w:ascii="TH SarabunPSK" w:hAnsi="TH SarabunPSK" w:cs="TH SarabunPSK"/>
          <w:sz w:val="32"/>
          <w:szCs w:val="32"/>
          <w:cs/>
        </w:rPr>
        <w:t>ประเภท ตามรูปแบบการทำงาน คือ</w:t>
      </w:r>
    </w:p>
    <w:p w14:paraId="677AE425" w14:textId="67D44074" w:rsidR="003B517A" w:rsidRPr="00EB3FB4" w:rsidRDefault="00231F88" w:rsidP="001077D1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</w:t>
      </w:r>
      <w:r w:rsidR="003B517A" w:rsidRPr="00EB3FB4">
        <w:rPr>
          <w:rFonts w:ascii="TH SarabunPSK" w:hAnsi="TH SarabunPSK" w:cs="TH SarabunPSK"/>
          <w:sz w:val="32"/>
          <w:szCs w:val="32"/>
        </w:rPr>
        <w:t xml:space="preserve">Analog to Digital </w:t>
      </w:r>
      <w:r w:rsidR="003B517A" w:rsidRPr="00EB3FB4">
        <w:rPr>
          <w:rFonts w:ascii="TH SarabunPSK" w:hAnsi="TH SarabunPSK" w:cs="TH SarabunPSK"/>
          <w:sz w:val="32"/>
          <w:szCs w:val="32"/>
          <w:cs/>
        </w:rPr>
        <w:t xml:space="preserve">คือ รับเข้าเป็นอนาล็อก ส่งออกเป็นดิจิตอล ตัวอย่างเช่น รับสัญญาณภาพจากกล้องวงจรปิดแบบอนาล็อก แล้วแปลงสัญญาณภาพเป็นดิจิตอล ก่อนบันทึกภาพเก็บไว้ในเครื่อง </w:t>
      </w:r>
      <w:r w:rsidR="003B517A" w:rsidRPr="00EB3FB4">
        <w:rPr>
          <w:rFonts w:ascii="TH SarabunPSK" w:hAnsi="TH SarabunPSK" w:cs="TH SarabunPSK"/>
          <w:sz w:val="32"/>
          <w:szCs w:val="32"/>
        </w:rPr>
        <w:t>DVR (Digital Video Recorder)</w:t>
      </w:r>
    </w:p>
    <w:p w14:paraId="708F505B" w14:textId="508723A9" w:rsidR="003B517A" w:rsidRDefault="00231F88" w:rsidP="001077D1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</w:t>
      </w:r>
      <w:r w:rsidR="003B517A" w:rsidRPr="00EB3FB4">
        <w:rPr>
          <w:rFonts w:ascii="TH SarabunPSK" w:hAnsi="TH SarabunPSK" w:cs="TH SarabunPSK"/>
          <w:sz w:val="32"/>
          <w:szCs w:val="32"/>
        </w:rPr>
        <w:t xml:space="preserve">Digital to Digital </w:t>
      </w:r>
      <w:r w:rsidR="003B517A" w:rsidRPr="00EB3FB4">
        <w:rPr>
          <w:rFonts w:ascii="TH SarabunPSK" w:hAnsi="TH SarabunPSK" w:cs="TH SarabunPSK"/>
          <w:sz w:val="32"/>
          <w:szCs w:val="32"/>
          <w:cs/>
        </w:rPr>
        <w:t xml:space="preserve">คือ รับเข้าและส่งออกเป็นดิจิตอล ตัวอย่างเช่น รับสัญญาณภาพจากกล้องวงจรปิดแบบดิจิตอล อาทิ </w:t>
      </w:r>
      <w:r w:rsidR="003B517A" w:rsidRPr="00EB3FB4">
        <w:rPr>
          <w:rFonts w:ascii="TH SarabunPSK" w:hAnsi="TH SarabunPSK" w:cs="TH SarabunPSK"/>
          <w:sz w:val="32"/>
          <w:szCs w:val="32"/>
        </w:rPr>
        <w:t xml:space="preserve">IP Camera </w:t>
      </w:r>
      <w:r w:rsidR="003B517A" w:rsidRPr="00EB3FB4">
        <w:rPr>
          <w:rFonts w:ascii="TH SarabunPSK" w:hAnsi="TH SarabunPSK" w:cs="TH SarabunPSK"/>
          <w:sz w:val="32"/>
          <w:szCs w:val="32"/>
          <w:cs/>
        </w:rPr>
        <w:t xml:space="preserve">เข้ามาประมวลผลใดๆ แล้วบันทึกภาพเก็บไว้ในเครื่อง </w:t>
      </w:r>
      <w:r w:rsidR="003B517A" w:rsidRPr="00EB3FB4">
        <w:rPr>
          <w:rFonts w:ascii="TH SarabunPSK" w:hAnsi="TH SarabunPSK" w:cs="TH SarabunPSK"/>
          <w:sz w:val="32"/>
          <w:szCs w:val="32"/>
        </w:rPr>
        <w:t>NVR (Network Video Recorder)</w:t>
      </w:r>
    </w:p>
    <w:p w14:paraId="450AA8FF" w14:textId="77777777" w:rsidR="003B517A" w:rsidRPr="00EB3FB4" w:rsidRDefault="003B517A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B3FB4">
        <w:rPr>
          <w:rFonts w:ascii="TH SarabunPSK" w:hAnsi="TH SarabunPSK" w:cs="TH SarabunPSK"/>
          <w:sz w:val="32"/>
          <w:szCs w:val="32"/>
          <w:cs/>
        </w:rPr>
        <w:t xml:space="preserve">ปัจจุบันการบันทึกภาพจากกล้อง </w:t>
      </w:r>
      <w:r w:rsidRPr="00EB3FB4">
        <w:rPr>
          <w:rFonts w:ascii="TH SarabunPSK" w:hAnsi="TH SarabunPSK" w:cs="TH SarabunPSK"/>
          <w:sz w:val="32"/>
          <w:szCs w:val="32"/>
        </w:rPr>
        <w:t xml:space="preserve">CCTV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สู่เครื่องบันทึกภาพด้วยรูปแบบ </w:t>
      </w:r>
      <w:r w:rsidRPr="00EB3FB4">
        <w:rPr>
          <w:rFonts w:ascii="TH SarabunPSK" w:hAnsi="TH SarabunPSK" w:cs="TH SarabunPSK"/>
          <w:sz w:val="32"/>
          <w:szCs w:val="32"/>
        </w:rPr>
        <w:t xml:space="preserve">Analog to Digital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ดูเหมือนนิยมใช้งานมากกว่า อาจด้วยเหตุผลด้านงบประมาณ วิธีการติดตั้ง รวมถึงเป็นช่วงต้นของการเปลี่ยนผ่านจาก </w:t>
      </w:r>
      <w:r w:rsidRPr="00EB3FB4">
        <w:rPr>
          <w:rFonts w:ascii="TH SarabunPSK" w:hAnsi="TH SarabunPSK" w:cs="TH SarabunPSK"/>
          <w:sz w:val="32"/>
          <w:szCs w:val="32"/>
        </w:rPr>
        <w:t xml:space="preserve">Analog to Digital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ไปสู่ </w:t>
      </w:r>
      <w:r w:rsidRPr="00EB3FB4">
        <w:rPr>
          <w:rFonts w:ascii="TH SarabunPSK" w:hAnsi="TH SarabunPSK" w:cs="TH SarabunPSK"/>
          <w:sz w:val="32"/>
          <w:szCs w:val="32"/>
        </w:rPr>
        <w:t xml:space="preserve">Digital to Digital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ก็ล้วนเป็นได้ทั้งนั้น เนื่องจากระบบ </w:t>
      </w:r>
      <w:r w:rsidRPr="00EB3FB4">
        <w:rPr>
          <w:rFonts w:ascii="TH SarabunPSK" w:hAnsi="TH SarabunPSK" w:cs="TH SarabunPSK"/>
          <w:sz w:val="32"/>
          <w:szCs w:val="32"/>
        </w:rPr>
        <w:t xml:space="preserve">Digital to Digital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อาจมีความยุ่งยากและซับซ้อนสำหรับผู้ใช้ทั่วไป แต่ระบบบันทึกภาพจากกล้องวงจรปิดแบบ </w:t>
      </w:r>
      <w:r w:rsidRPr="00EB3FB4">
        <w:rPr>
          <w:rFonts w:ascii="TH SarabunPSK" w:hAnsi="TH SarabunPSK" w:cs="TH SarabunPSK"/>
          <w:sz w:val="32"/>
          <w:szCs w:val="32"/>
        </w:rPr>
        <w:t xml:space="preserve">Analog to Digital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ก็ถูกพัฒนาเพื่อให้สามารถเชื่อมต่อระบบเครือข่ายได้ด้วย นั่นคือ </w:t>
      </w:r>
      <w:r w:rsidRPr="00EB3FB4">
        <w:rPr>
          <w:rFonts w:ascii="TH SarabunPSK" w:hAnsi="TH SarabunPSK" w:cs="TH SarabunPSK"/>
          <w:sz w:val="32"/>
          <w:szCs w:val="32"/>
        </w:rPr>
        <w:t xml:space="preserve">Hybrid CCTV System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ซึ่งรวมการบันทึกภาพจากกล้อง </w:t>
      </w:r>
      <w:r w:rsidRPr="00EB3FB4">
        <w:rPr>
          <w:rFonts w:ascii="TH SarabunPSK" w:hAnsi="TH SarabunPSK" w:cs="TH SarabunPSK"/>
          <w:sz w:val="32"/>
          <w:szCs w:val="32"/>
        </w:rPr>
        <w:t xml:space="preserve">CCTV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ทั้งแบบ </w:t>
      </w:r>
      <w:r w:rsidRPr="00EB3FB4">
        <w:rPr>
          <w:rFonts w:ascii="TH SarabunPSK" w:hAnsi="TH SarabunPSK" w:cs="TH SarabunPSK"/>
          <w:sz w:val="32"/>
          <w:szCs w:val="32"/>
        </w:rPr>
        <w:t xml:space="preserve">Analog to Digital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EB3FB4">
        <w:rPr>
          <w:rFonts w:ascii="TH SarabunPSK" w:hAnsi="TH SarabunPSK" w:cs="TH SarabunPSK"/>
          <w:sz w:val="32"/>
          <w:szCs w:val="32"/>
        </w:rPr>
        <w:t xml:space="preserve">Digital to Digital </w:t>
      </w:r>
      <w:r w:rsidRPr="00EB3FB4">
        <w:rPr>
          <w:rFonts w:ascii="TH SarabunPSK" w:hAnsi="TH SarabunPSK" w:cs="TH SarabunPSK"/>
          <w:sz w:val="32"/>
          <w:szCs w:val="32"/>
          <w:cs/>
        </w:rPr>
        <w:t>เข้าไว้ด้วยกันในอุปกรณ์เดียว</w:t>
      </w:r>
    </w:p>
    <w:p w14:paraId="450214E1" w14:textId="77777777" w:rsidR="003B517A" w:rsidRPr="00EB3FB4" w:rsidRDefault="003B517A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B3FB4">
        <w:rPr>
          <w:rFonts w:ascii="TH SarabunPSK" w:hAnsi="TH SarabunPSK" w:cs="TH SarabunPSK"/>
          <w:sz w:val="32"/>
          <w:szCs w:val="32"/>
          <w:cs/>
        </w:rPr>
        <w:t xml:space="preserve">การใช้งานเครื่องบันทึกภาพจากกล้องวงจรปิดทั้งแบบ </w:t>
      </w:r>
      <w:r w:rsidRPr="00EB3FB4">
        <w:rPr>
          <w:rFonts w:ascii="TH SarabunPSK" w:hAnsi="TH SarabunPSK" w:cs="TH SarabunPSK"/>
          <w:sz w:val="32"/>
          <w:szCs w:val="32"/>
        </w:rPr>
        <w:t xml:space="preserve">DVR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EB3FB4">
        <w:rPr>
          <w:rFonts w:ascii="TH SarabunPSK" w:hAnsi="TH SarabunPSK" w:cs="TH SarabunPSK"/>
          <w:sz w:val="32"/>
          <w:szCs w:val="32"/>
        </w:rPr>
        <w:t xml:space="preserve">NVR </w:t>
      </w:r>
      <w:r w:rsidRPr="00EB3FB4">
        <w:rPr>
          <w:rFonts w:ascii="TH SarabunPSK" w:hAnsi="TH SarabunPSK" w:cs="TH SarabunPSK"/>
          <w:sz w:val="32"/>
          <w:szCs w:val="32"/>
          <w:cs/>
        </w:rPr>
        <w:t xml:space="preserve">ควรหมั่นตรวจสอบการทำงานของเครื่องบันทึกฯอย่างสม่ำเสมอ สัปดาห์ละครั้งเป็นอย่างน้อย ทั้งด้วยวิธีการเรียกดูภาพ หรือการตรวจสอบไฟสัญญาณต่างๆ ปัญหาที่อาจเกิด ตัวอย่างเช่น ภาพไม่ถูกบันทึก เพราะหน่วยจัดเก็บข้อมูลเสียหรือไม่สามารถทำงานได้ ซึ่งสาเหตุอาจเกิดจากหลายปัจจัย เช่น เสียด้วยตัวเอง </w:t>
      </w:r>
      <w:r w:rsidRPr="00EB3FB4">
        <w:rPr>
          <w:rFonts w:ascii="TH SarabunPSK" w:hAnsi="TH SarabunPSK" w:cs="TH SarabunPSK"/>
          <w:sz w:val="32"/>
          <w:szCs w:val="32"/>
          <w:cs/>
        </w:rPr>
        <w:lastRenderedPageBreak/>
        <w:t>ไฟฟ้าตก กระชาก ฟ้าผ่า (หากไม่มีระบบป้องกัน) รวมถึงการบันทึกขาดช่วงหรือไม่สมบูรณ์ หากระบบเครือข่ายขัดข้องยาวนาน เป็นต้น</w:t>
      </w:r>
    </w:p>
    <w:p w14:paraId="7BE7D832" w14:textId="77777777" w:rsidR="003B517A" w:rsidRDefault="003B517A" w:rsidP="003B517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B3FB4">
        <w:rPr>
          <w:rFonts w:ascii="TH SarabunPSK" w:hAnsi="TH SarabunPSK" w:cs="TH SarabunPSK"/>
          <w:sz w:val="32"/>
          <w:szCs w:val="32"/>
          <w:cs/>
        </w:rPr>
        <w:t xml:space="preserve">การติดตั้งเครื่องสำรองไฟ อาจช่วยป้องกันเหตุที่เกี่ยวข้องกับระบบไฟฟ้า หรือการตรวจสอบขั้วต่อต่างๆทั้งสายไฟและสายสัญญาณ ก็เป็นอีกวิธีที่ช่วยให้การบันทึกภาพจากกล้องวงจรปิด หรือ </w:t>
      </w:r>
      <w:r w:rsidRPr="00EB3FB4">
        <w:rPr>
          <w:rFonts w:ascii="TH SarabunPSK" w:hAnsi="TH SarabunPSK" w:cs="TH SarabunPSK"/>
          <w:sz w:val="32"/>
          <w:szCs w:val="32"/>
        </w:rPr>
        <w:t xml:space="preserve">CCTV </w:t>
      </w:r>
      <w:r w:rsidRPr="00EB3FB4">
        <w:rPr>
          <w:rFonts w:ascii="TH SarabunPSK" w:hAnsi="TH SarabunPSK" w:cs="TH SarabunPSK"/>
          <w:sz w:val="32"/>
          <w:szCs w:val="32"/>
          <w:cs/>
        </w:rPr>
        <w:t>เป็นไปอย่างราบรื่นและคุ้มค่าการลงทุน</w:t>
      </w:r>
    </w:p>
    <w:p w14:paraId="085DFBEA" w14:textId="77777777" w:rsidR="003B517A" w:rsidRDefault="003B517A" w:rsidP="003B517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8F64F15" w14:textId="77777777" w:rsidR="004F5A6F" w:rsidRDefault="003B517A" w:rsidP="004F5A6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93853">
        <w:rPr>
          <w:rFonts w:ascii="TH SarabunPSK" w:hAnsi="TH SarabunPSK" w:cs="TH SarabunPSK"/>
          <w:b/>
          <w:bCs/>
          <w:sz w:val="32"/>
          <w:szCs w:val="32"/>
        </w:rPr>
        <w:t>2.5</w:t>
      </w:r>
      <w:r w:rsidRPr="00293853">
        <w:rPr>
          <w:rFonts w:ascii="TH SarabunPSK" w:hAnsi="TH SarabunPSK" w:cs="TH SarabunPSK"/>
          <w:b/>
          <w:bCs/>
          <w:sz w:val="32"/>
          <w:szCs w:val="32"/>
          <w:cs/>
        </w:rPr>
        <w:t xml:space="preserve"> ทฤษฎีเรื่องการเขียนโปรแกรมด้วยภาษา </w:t>
      </w:r>
      <w:r w:rsidRPr="00293853">
        <w:rPr>
          <w:rFonts w:ascii="TH SarabunPSK" w:hAnsi="TH SarabunPSK" w:cs="TH SarabunPSK"/>
          <w:b/>
          <w:bCs/>
          <w:sz w:val="32"/>
          <w:szCs w:val="32"/>
        </w:rPr>
        <w:t>Python</w:t>
      </w:r>
    </w:p>
    <w:p w14:paraId="161B1DF0" w14:textId="24985C41" w:rsidR="009379A6" w:rsidRDefault="004F5A6F" w:rsidP="004F5A6F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เป็นภาษาเขียนโปรแกรมระดับสูงที่ใช้กันอย่างกว้างขวางในการเขียนโปรแกรมสำหรับวัตถุประสงค์ทั่วไป ภาษา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นั้นสร้างโดย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Guido van Rossum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และถูกเผยแพร่ครั้งแรกในปี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1991 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นั้นเป็นภาษาแบบ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interprete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ที่ถูกออกแบบโดยมีปรัญชาที่จะทำให้โค้ดอ่านได้ง่ายขึ้น และโครงสร้างของภาษานั้นจะทำให้โปรแกรมเมอร์สามารถเข้าใจแนวคิดการเขียนโค้ดโดยใช้บรรทัดที่น้อยลงกว่าภาษาอย่าง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C++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Java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ซึ่งภาษานั้นถูกกำหนดให้มีโครงสร้างที่ตั้งใจให้การเขียนโค้ดเข้าใจง่ายทั้งในโปรแกรมเล็กไปจนถึงโปรแกรมขนาดใหญ่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นั้นมีคุณสมบัติเป็นภาษาเขียนโปรแกรมแบบไดนามิกส์และมีระบบการจัดการหน่วยความจำอัตโนมัติและสนับสนุนการเขียนโปรแกรมหลายรูปแบบ ที่ประกอบไปด้วย การเขียนโปรแกรมเชิงวัตถุ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imperative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>การเขียนโปรแกรมแบบฟังก์ชัน และการเขียนโปรแกรมแบบขั้นตอน มันมีไลบรารี่ที่ครอบคลุมการทำงานอย่างหลากหลาย ตัวแปรภาษา (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Interpreter)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ของภาษา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นั้นมีให้ใช้ในหลายระบบปฏิบัติการ ทำให้โค้ดของภาษา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สามารถรันในระบบต่างๆ ได้อย่างกว้างขวาง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C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นั้นเป็นการพัฒนาในตอนต้นของ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ซึ่งเป็นโปรแกรมแบบ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open source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และมีชุมชนสำหรับเป็นต้นแบบในการพัฒนา เนื่องจากมันได้มีการนำไปพัฒนากระจายไปอย่างหลากหลาย </w:t>
      </w:r>
      <w:r w:rsidR="003B517A" w:rsidRPr="00293853">
        <w:rPr>
          <w:rFonts w:ascii="TH SarabunPSK" w:hAnsi="TH SarabunPSK" w:cs="TH SarabunPSK"/>
          <w:sz w:val="32"/>
          <w:szCs w:val="32"/>
        </w:rPr>
        <w:t xml:space="preserve">CPython </w:t>
      </w:r>
      <w:r w:rsidR="003B517A" w:rsidRPr="00293853">
        <w:rPr>
          <w:rFonts w:ascii="TH SarabunPSK" w:hAnsi="TH SarabunPSK" w:cs="TH SarabunPSK"/>
          <w:sz w:val="32"/>
          <w:szCs w:val="32"/>
          <w:cs/>
        </w:rPr>
        <w:t xml:space="preserve">นั้นจึงถูกจัดการโดยองค์กรไม่แสวงหาผลกำไรอย่าง </w:t>
      </w:r>
      <w:r w:rsidR="003B517A" w:rsidRPr="00293853">
        <w:rPr>
          <w:rFonts w:ascii="TH SarabunPSK" w:hAnsi="TH SarabunPSK" w:cs="TH SarabunPSK"/>
          <w:sz w:val="32"/>
          <w:szCs w:val="32"/>
        </w:rPr>
        <w:t>Python Software Foundation</w:t>
      </w:r>
    </w:p>
    <w:p w14:paraId="041802DB" w14:textId="77777777" w:rsidR="004F5A6F" w:rsidRDefault="004F5A6F" w:rsidP="004F5A6F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C6CF6AF" w14:textId="2A9F20EB" w:rsidR="004F5A6F" w:rsidRPr="004F5A6F" w:rsidRDefault="004F5A6F" w:rsidP="004F5A6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2.6</w:t>
      </w:r>
      <w:r w:rsidRPr="004F5A6F">
        <w:rPr>
          <w:rFonts w:ascii="TH SarabunPSK" w:hAnsi="TH SarabunPSK" w:cs="TH SarabunPSK"/>
          <w:b/>
          <w:bCs/>
          <w:sz w:val="32"/>
          <w:szCs w:val="32"/>
          <w:cs/>
        </w:rPr>
        <w:t xml:space="preserve"> ทฤษฎีเรื่องการใช้งาน </w:t>
      </w:r>
      <w:r w:rsidRPr="004F5A6F">
        <w:rPr>
          <w:rFonts w:ascii="TH SarabunPSK" w:hAnsi="TH SarabunPSK" w:cs="TH SarabunPSK"/>
          <w:b/>
          <w:bCs/>
          <w:sz w:val="32"/>
          <w:szCs w:val="32"/>
        </w:rPr>
        <w:t>OpenCV</w:t>
      </w:r>
    </w:p>
    <w:p w14:paraId="156A5600" w14:textId="77777777" w:rsidR="001077D1" w:rsidRDefault="004F5A6F" w:rsidP="004F5A6F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F5A6F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4F5A6F">
        <w:rPr>
          <w:rFonts w:ascii="TH SarabunPSK" w:hAnsi="TH SarabunPSK" w:cs="TH SarabunPSK"/>
          <w:sz w:val="32"/>
          <w:szCs w:val="32"/>
        </w:rPr>
        <w:t>OpenCV (Open</w:t>
      </w:r>
      <w:r w:rsidR="00F86FC9">
        <w:rPr>
          <w:rFonts w:ascii="TH SarabunPSK" w:hAnsi="TH SarabunPSK" w:cs="TH SarabunPSK"/>
          <w:sz w:val="32"/>
          <w:szCs w:val="32"/>
        </w:rPr>
        <w:t>-</w:t>
      </w:r>
      <w:r w:rsidR="009C490F">
        <w:rPr>
          <w:rFonts w:ascii="TH SarabunPSK" w:hAnsi="TH SarabunPSK" w:cs="TH SarabunPSK"/>
          <w:sz w:val="32"/>
          <w:szCs w:val="32"/>
        </w:rPr>
        <w:t>S</w:t>
      </w:r>
      <w:r w:rsidRPr="004F5A6F">
        <w:rPr>
          <w:rFonts w:ascii="TH SarabunPSK" w:hAnsi="TH SarabunPSK" w:cs="TH SarabunPSK"/>
          <w:sz w:val="32"/>
          <w:szCs w:val="32"/>
        </w:rPr>
        <w:t xml:space="preserve">ource Computer Vision) </w:t>
      </w:r>
      <w:r w:rsidRPr="004F5A6F">
        <w:rPr>
          <w:rFonts w:ascii="TH SarabunPSK" w:hAnsi="TH SarabunPSK" w:cs="TH SarabunPSK"/>
          <w:sz w:val="32"/>
          <w:szCs w:val="32"/>
          <w:cs/>
        </w:rPr>
        <w:t>เป็นไลบรารีฟังก์ชันการเขียนโปรแกรม (</w:t>
      </w:r>
      <w:r w:rsidRPr="004F5A6F">
        <w:rPr>
          <w:rFonts w:ascii="TH SarabunPSK" w:hAnsi="TH SarabunPSK" w:cs="TH SarabunPSK"/>
          <w:sz w:val="32"/>
          <w:szCs w:val="32"/>
        </w:rPr>
        <w:t xml:space="preserve">Library of Programming Functions) </w:t>
      </w:r>
      <w:r w:rsidRPr="004F5A6F">
        <w:rPr>
          <w:rFonts w:ascii="TH SarabunPSK" w:hAnsi="TH SarabunPSK" w:cs="TH SarabunPSK"/>
          <w:sz w:val="32"/>
          <w:szCs w:val="32"/>
          <w:cs/>
        </w:rPr>
        <w:t>โดยส่วนใหญ่จะมุ่งเป้าไปที่การแสดงผลด้วยคอมพิวเตอร์แบบเรียลไทม์ (</w:t>
      </w:r>
      <w:r w:rsidRPr="004F5A6F">
        <w:rPr>
          <w:rFonts w:ascii="TH SarabunPSK" w:hAnsi="TH SarabunPSK" w:cs="TH SarabunPSK"/>
          <w:sz w:val="32"/>
          <w:szCs w:val="32"/>
        </w:rPr>
        <w:t xml:space="preserve">Real-Time Computer Vision)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เดิมทีแล้วถูกพัฒนาโดย </w:t>
      </w:r>
      <w:r w:rsidRPr="004F5A6F">
        <w:rPr>
          <w:rFonts w:ascii="TH SarabunPSK" w:hAnsi="TH SarabunPSK" w:cs="TH SarabunPSK"/>
          <w:sz w:val="32"/>
          <w:szCs w:val="32"/>
        </w:rPr>
        <w:t xml:space="preserve">Intel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แต่ภายหลังได้รับการสนับสนุนโดย </w:t>
      </w:r>
      <w:r w:rsidRPr="004F5A6F">
        <w:rPr>
          <w:rFonts w:ascii="TH SarabunPSK" w:hAnsi="TH SarabunPSK" w:cs="TH SarabunPSK"/>
          <w:sz w:val="32"/>
          <w:szCs w:val="32"/>
        </w:rPr>
        <w:t xml:space="preserve">Willow Garage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ตามมาด้วย </w:t>
      </w:r>
      <w:r w:rsidRPr="004F5A6F">
        <w:rPr>
          <w:rFonts w:ascii="TH SarabunPSK" w:hAnsi="TH SarabunPSK" w:cs="TH SarabunPSK"/>
          <w:sz w:val="32"/>
          <w:szCs w:val="32"/>
        </w:rPr>
        <w:t>Itseez (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ซึ่งต่อมาถูกเข้าซื้อโดย </w:t>
      </w:r>
      <w:r w:rsidRPr="004F5A6F">
        <w:rPr>
          <w:rFonts w:ascii="TH SarabunPSK" w:hAnsi="TH SarabunPSK" w:cs="TH SarabunPSK"/>
          <w:sz w:val="32"/>
          <w:szCs w:val="32"/>
        </w:rPr>
        <w:t xml:space="preserve">Intel) OpenCV </w:t>
      </w:r>
      <w:r w:rsidRPr="004F5A6F">
        <w:rPr>
          <w:rFonts w:ascii="TH SarabunPSK" w:hAnsi="TH SarabunPSK" w:cs="TH SarabunPSK"/>
          <w:sz w:val="32"/>
          <w:szCs w:val="32"/>
          <w:cs/>
        </w:rPr>
        <w:t>เป็นไลบรารีแบบข้ามแพลตฟอร์ม (</w:t>
      </w:r>
      <w:r w:rsidRPr="004F5A6F">
        <w:rPr>
          <w:rFonts w:ascii="TH SarabunPSK" w:hAnsi="TH SarabunPSK" w:cs="TH SarabunPSK"/>
          <w:sz w:val="32"/>
          <w:szCs w:val="32"/>
        </w:rPr>
        <w:t xml:space="preserve">Cross-Platform)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และใช้งานได้ฟรีภายใต้ลิขสิทธิ์ของ </w:t>
      </w:r>
      <w:r w:rsidRPr="004F5A6F">
        <w:rPr>
          <w:rFonts w:ascii="TH SarabunPSK" w:hAnsi="TH SarabunPSK" w:cs="TH SarabunPSK"/>
          <w:sz w:val="32"/>
          <w:szCs w:val="32"/>
        </w:rPr>
        <w:t xml:space="preserve">BSD </w:t>
      </w:r>
      <w:r w:rsidRPr="004F5A6F">
        <w:rPr>
          <w:rFonts w:ascii="TH SarabunPSK" w:hAnsi="TH SarabunPSK" w:cs="TH SarabunPSK"/>
          <w:sz w:val="32"/>
          <w:szCs w:val="32"/>
          <w:cs/>
        </w:rPr>
        <w:t>แบบโอเพ่นซอร์ส (</w:t>
      </w:r>
      <w:r w:rsidRPr="004F5A6F">
        <w:rPr>
          <w:rFonts w:ascii="TH SarabunPSK" w:hAnsi="TH SarabunPSK" w:cs="TH SarabunPSK"/>
          <w:sz w:val="32"/>
          <w:szCs w:val="32"/>
        </w:rPr>
        <w:t>Open-Source BSD License)</w:t>
      </w:r>
    </w:p>
    <w:p w14:paraId="4C5551FC" w14:textId="77777777" w:rsidR="001077D1" w:rsidRDefault="001077D1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1EA58B37" w14:textId="2B71EB1C" w:rsidR="004F5A6F" w:rsidRPr="001077D1" w:rsidRDefault="004F5A6F" w:rsidP="004F5A6F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F5A6F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2.7 ทฤษฎีเรื่องการใช้งาน </w:t>
      </w:r>
      <w:r w:rsidRPr="004F5A6F">
        <w:rPr>
          <w:rFonts w:ascii="TH SarabunPSK" w:hAnsi="TH SarabunPSK" w:cs="TH SarabunPSK"/>
          <w:b/>
          <w:bCs/>
          <w:sz w:val="32"/>
          <w:szCs w:val="32"/>
        </w:rPr>
        <w:t>TensorFlow</w:t>
      </w:r>
    </w:p>
    <w:p w14:paraId="77979D7C" w14:textId="71A65F76" w:rsidR="009074CB" w:rsidRDefault="004F5A6F" w:rsidP="0005563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  <w:sectPr w:rsidR="009074CB" w:rsidSect="001B09FE">
          <w:pgSz w:w="11907" w:h="16839" w:code="9"/>
          <w:pgMar w:top="2160" w:right="1440" w:bottom="1440" w:left="2160" w:header="709" w:footer="709" w:gutter="0"/>
          <w:cols w:space="708"/>
          <w:titlePg/>
          <w:docGrid w:linePitch="381"/>
        </w:sectPr>
      </w:pPr>
      <w:r w:rsidRPr="004F5A6F">
        <w:rPr>
          <w:rFonts w:ascii="TH SarabunPSK" w:hAnsi="TH SarabunPSK" w:cs="TH SarabunPSK"/>
          <w:sz w:val="32"/>
          <w:szCs w:val="32"/>
        </w:rPr>
        <w:t xml:space="preserve">TensorFlow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เป็นไลบรารีสำหรับใช้พัฒนา </w:t>
      </w:r>
      <w:r w:rsidR="0005563D">
        <w:rPr>
          <w:rFonts w:ascii="TH SarabunPSK" w:hAnsi="TH SarabunPSK" w:cs="TH SarabunPSK"/>
          <w:sz w:val="32"/>
          <w:szCs w:val="32"/>
        </w:rPr>
        <w:t>M</w:t>
      </w:r>
      <w:r w:rsidRPr="004F5A6F">
        <w:rPr>
          <w:rFonts w:ascii="TH SarabunPSK" w:hAnsi="TH SarabunPSK" w:cs="TH SarabunPSK"/>
          <w:sz w:val="32"/>
          <w:szCs w:val="32"/>
        </w:rPr>
        <w:t xml:space="preserve">achine </w:t>
      </w:r>
      <w:r w:rsidR="0005563D">
        <w:rPr>
          <w:rFonts w:ascii="TH SarabunPSK" w:hAnsi="TH SarabunPSK" w:cs="TH SarabunPSK"/>
          <w:sz w:val="32"/>
          <w:szCs w:val="32"/>
        </w:rPr>
        <w:t>L</w:t>
      </w:r>
      <w:r w:rsidRPr="004F5A6F">
        <w:rPr>
          <w:rFonts w:ascii="TH SarabunPSK" w:hAnsi="TH SarabunPSK" w:cs="TH SarabunPSK"/>
          <w:sz w:val="32"/>
          <w:szCs w:val="32"/>
        </w:rPr>
        <w:t xml:space="preserve">earning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4F5A6F">
        <w:rPr>
          <w:rFonts w:ascii="TH SarabunPSK" w:hAnsi="TH SarabunPSK" w:cs="TH SarabunPSK"/>
          <w:sz w:val="32"/>
          <w:szCs w:val="32"/>
        </w:rPr>
        <w:t>Open</w:t>
      </w:r>
      <w:r w:rsidR="00F86FC9">
        <w:rPr>
          <w:rFonts w:ascii="TH SarabunPSK" w:hAnsi="TH SarabunPSK" w:cs="TH SarabunPSK"/>
          <w:sz w:val="32"/>
          <w:szCs w:val="32"/>
        </w:rPr>
        <w:t>-S</w:t>
      </w:r>
      <w:r w:rsidRPr="004F5A6F">
        <w:rPr>
          <w:rFonts w:ascii="TH SarabunPSK" w:hAnsi="TH SarabunPSK" w:cs="TH SarabunPSK"/>
          <w:sz w:val="32"/>
          <w:szCs w:val="32"/>
        </w:rPr>
        <w:t>ource (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เขียนด้วย </w:t>
      </w:r>
      <w:r w:rsidRPr="004F5A6F">
        <w:rPr>
          <w:rFonts w:ascii="TH SarabunPSK" w:hAnsi="TH SarabunPSK" w:cs="TH SarabunPSK"/>
          <w:sz w:val="32"/>
          <w:szCs w:val="32"/>
        </w:rPr>
        <w:t xml:space="preserve">Python)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ที่พัฒนาโดยกูเกิล โดยกูเกิลได้ปล่อย </w:t>
      </w:r>
      <w:r w:rsidRPr="004F5A6F">
        <w:rPr>
          <w:rFonts w:ascii="TH SarabunPSK" w:hAnsi="TH SarabunPSK" w:cs="TH SarabunPSK"/>
          <w:sz w:val="32"/>
          <w:szCs w:val="32"/>
        </w:rPr>
        <w:t xml:space="preserve">TensorFlow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ซึ่งเป็นไลบรารีสำหรับใช้พัฒนา </w:t>
      </w:r>
      <w:r w:rsidRPr="004F5A6F">
        <w:rPr>
          <w:rFonts w:ascii="TH SarabunPSK" w:hAnsi="TH SarabunPSK" w:cs="TH SarabunPSK"/>
          <w:sz w:val="32"/>
          <w:szCs w:val="32"/>
        </w:rPr>
        <w:t xml:space="preserve">machine learning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ที่ใช้งานกันในกูเกิลเอง ให้กลายเป็นโปรแกรม </w:t>
      </w:r>
      <w:r w:rsidRPr="004F5A6F">
        <w:rPr>
          <w:rFonts w:ascii="TH SarabunPSK" w:hAnsi="TH SarabunPSK" w:cs="TH SarabunPSK"/>
          <w:sz w:val="32"/>
          <w:szCs w:val="32"/>
        </w:rPr>
        <w:t>Open</w:t>
      </w:r>
      <w:r w:rsidR="00F86FC9">
        <w:rPr>
          <w:rFonts w:ascii="TH SarabunPSK" w:hAnsi="TH SarabunPSK" w:cs="TH SarabunPSK"/>
          <w:sz w:val="32"/>
          <w:szCs w:val="32"/>
        </w:rPr>
        <w:t>-S</w:t>
      </w:r>
      <w:r w:rsidRPr="004F5A6F">
        <w:rPr>
          <w:rFonts w:ascii="TH SarabunPSK" w:hAnsi="TH SarabunPSK" w:cs="TH SarabunPSK"/>
          <w:sz w:val="32"/>
          <w:szCs w:val="32"/>
        </w:rPr>
        <w:t>ource (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4F5A6F">
        <w:rPr>
          <w:rFonts w:ascii="TH SarabunPSK" w:hAnsi="TH SarabunPSK" w:cs="TH SarabunPSK"/>
          <w:sz w:val="32"/>
          <w:szCs w:val="32"/>
        </w:rPr>
        <w:t xml:space="preserve">Apache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2.0 สามารถนำไปใช้เพื่อการค้าได้) และมาพร้อมกับ </w:t>
      </w:r>
      <w:r w:rsidRPr="004F5A6F">
        <w:rPr>
          <w:rFonts w:ascii="TH SarabunPSK" w:hAnsi="TH SarabunPSK" w:cs="TH SarabunPSK"/>
          <w:sz w:val="32"/>
          <w:szCs w:val="32"/>
        </w:rPr>
        <w:t xml:space="preserve">TensorBoard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ซึ่งเป็นโปรแกรมจำลองการทำงานของกระบวนการ </w:t>
      </w:r>
      <w:r w:rsidRPr="004F5A6F">
        <w:rPr>
          <w:rFonts w:ascii="TH SarabunPSK" w:hAnsi="TH SarabunPSK" w:cs="TH SarabunPSK"/>
          <w:sz w:val="32"/>
          <w:szCs w:val="32"/>
        </w:rPr>
        <w:t xml:space="preserve">Learning </w:t>
      </w:r>
      <w:r w:rsidRPr="004F5A6F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4F5A6F">
        <w:rPr>
          <w:rFonts w:ascii="TH SarabunPSK" w:hAnsi="TH SarabunPSK" w:cs="TH SarabunPSK"/>
          <w:sz w:val="32"/>
          <w:szCs w:val="32"/>
        </w:rPr>
        <w:t>TensorFlow</w:t>
      </w:r>
    </w:p>
    <w:p w14:paraId="7ED78BE2" w14:textId="77777777" w:rsidR="009074CB" w:rsidRPr="00E12960" w:rsidRDefault="009074CB" w:rsidP="009074CB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E1E4ACC" w14:textId="3A571053" w:rsidR="009074CB" w:rsidRPr="005853D5" w:rsidRDefault="009074CB" w:rsidP="009074C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53D5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3</w:t>
      </w:r>
    </w:p>
    <w:p w14:paraId="0547CF4F" w14:textId="3B002914" w:rsidR="004F5A6F" w:rsidRDefault="009074CB" w:rsidP="009074C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074CB">
        <w:rPr>
          <w:rFonts w:ascii="TH SarabunPSK" w:hAnsi="TH SarabunPSK" w:cs="TH SarabunPSK"/>
          <w:b/>
          <w:bCs/>
          <w:sz w:val="36"/>
          <w:szCs w:val="36"/>
          <w:cs/>
        </w:rPr>
        <w:t>วิธีการดำเนินงานวิจัย</w:t>
      </w:r>
    </w:p>
    <w:p w14:paraId="1034C886" w14:textId="53FD7181" w:rsidR="009074CB" w:rsidRDefault="009074CB" w:rsidP="009074CB">
      <w:pPr>
        <w:rPr>
          <w:rFonts w:ascii="TH SarabunPSK" w:hAnsi="TH SarabunPSK" w:cs="TH SarabunPSK"/>
          <w:sz w:val="32"/>
          <w:szCs w:val="32"/>
        </w:rPr>
      </w:pPr>
    </w:p>
    <w:p w14:paraId="4B8C44A6" w14:textId="77777777" w:rsidR="009074CB" w:rsidRPr="009074CB" w:rsidRDefault="009074CB" w:rsidP="009074CB">
      <w:pPr>
        <w:rPr>
          <w:rFonts w:ascii="TH SarabunPSK" w:hAnsi="TH SarabunPSK" w:cs="TH SarabunPSK"/>
          <w:b/>
          <w:bCs/>
          <w:sz w:val="32"/>
          <w:szCs w:val="32"/>
        </w:rPr>
      </w:pPr>
      <w:r w:rsidRPr="009074CB">
        <w:rPr>
          <w:rFonts w:ascii="TH SarabunPSK" w:hAnsi="TH SarabunPSK" w:cs="TH SarabunPSK"/>
          <w:b/>
          <w:bCs/>
          <w:sz w:val="32"/>
          <w:szCs w:val="32"/>
          <w:cs/>
        </w:rPr>
        <w:t>3.1 ประชากรและกลุ่มตัวอย่าง</w:t>
      </w:r>
    </w:p>
    <w:p w14:paraId="5F326095" w14:textId="0C882E77" w:rsidR="009074CB" w:rsidRPr="009074CB" w:rsidRDefault="009074CB" w:rsidP="009074C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9074CB">
        <w:rPr>
          <w:rFonts w:ascii="TH SarabunPSK" w:hAnsi="TH SarabunPSK" w:cs="TH SarabunPSK"/>
          <w:sz w:val="32"/>
          <w:szCs w:val="32"/>
          <w:cs/>
        </w:rPr>
        <w:t>3.1.1 ประชากรที่ใช้ในการวิจัยคือ เจ้าหน้าที่ตำรวจที่รับผิดชอบ</w:t>
      </w:r>
      <w:r>
        <w:rPr>
          <w:rFonts w:ascii="TH SarabunPSK" w:hAnsi="TH SarabunPSK" w:cs="TH SarabunPSK" w:hint="cs"/>
          <w:sz w:val="32"/>
          <w:szCs w:val="32"/>
          <w:cs/>
        </w:rPr>
        <w:t>จราจร</w:t>
      </w:r>
    </w:p>
    <w:p w14:paraId="59337A33" w14:textId="0E896322" w:rsidR="001B0B4E" w:rsidRDefault="009074CB" w:rsidP="009074CB">
      <w:pPr>
        <w:rPr>
          <w:rFonts w:ascii="TH SarabunPSK" w:hAnsi="TH SarabunPSK" w:cs="TH SarabunPSK"/>
          <w:sz w:val="32"/>
          <w:szCs w:val="32"/>
        </w:rPr>
      </w:pPr>
      <w:r w:rsidRPr="009074CB">
        <w:rPr>
          <w:rFonts w:ascii="TH SarabunPSK" w:hAnsi="TH SarabunPSK" w:cs="TH SarabunPSK"/>
          <w:sz w:val="32"/>
          <w:szCs w:val="32"/>
          <w:cs/>
        </w:rPr>
        <w:tab/>
        <w:t xml:space="preserve">3.1.2 กลุ่มตัวอย่างที่ใช้ในการวิจัยคือ เจ้าหน้าที่ตำรวจที่รับผิดชอบจำนวน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9074CB">
        <w:rPr>
          <w:rFonts w:ascii="TH SarabunPSK" w:hAnsi="TH SarabunPSK" w:cs="TH SarabunPSK"/>
          <w:sz w:val="32"/>
          <w:szCs w:val="32"/>
          <w:cs/>
        </w:rPr>
        <w:t xml:space="preserve"> นาย</w:t>
      </w:r>
    </w:p>
    <w:p w14:paraId="47ACBB2F" w14:textId="4895DDE1" w:rsidR="001B0B4E" w:rsidRDefault="001B0B4E" w:rsidP="009074CB">
      <w:pPr>
        <w:rPr>
          <w:rFonts w:ascii="TH SarabunPSK" w:hAnsi="TH SarabunPSK" w:cs="TH SarabunPSK"/>
          <w:sz w:val="32"/>
          <w:szCs w:val="32"/>
        </w:rPr>
      </w:pPr>
    </w:p>
    <w:p w14:paraId="3EFEB653" w14:textId="77777777" w:rsidR="001B0B4E" w:rsidRPr="001B0B4E" w:rsidRDefault="001B0B4E" w:rsidP="001B0B4E">
      <w:pPr>
        <w:rPr>
          <w:rFonts w:ascii="TH SarabunPSK" w:hAnsi="TH SarabunPSK" w:cs="TH SarabunPSK"/>
          <w:b/>
          <w:bCs/>
          <w:sz w:val="32"/>
          <w:szCs w:val="32"/>
        </w:rPr>
      </w:pPr>
      <w:r w:rsidRPr="001B0B4E">
        <w:rPr>
          <w:rFonts w:ascii="TH SarabunPSK" w:hAnsi="TH SarabunPSK" w:cs="TH SarabunPSK"/>
          <w:b/>
          <w:bCs/>
          <w:sz w:val="32"/>
          <w:szCs w:val="32"/>
        </w:rPr>
        <w:t>3.2</w:t>
      </w:r>
      <w:r w:rsidRPr="001B0B4E">
        <w:rPr>
          <w:rFonts w:ascii="TH SarabunPSK" w:hAnsi="TH SarabunPSK" w:cs="TH SarabunPSK"/>
          <w:b/>
          <w:bCs/>
          <w:sz w:val="32"/>
          <w:szCs w:val="32"/>
          <w:cs/>
        </w:rPr>
        <w:t xml:space="preserve"> เครื่องมือในงานวิจัยและตรวจสอบคุณภาพเครื่องมือ</w:t>
      </w:r>
    </w:p>
    <w:p w14:paraId="7F70FA01" w14:textId="3E6CBDE1" w:rsidR="001B0B4E" w:rsidRPr="001B0B4E" w:rsidRDefault="001B0B4E" w:rsidP="001B0B4E">
      <w:pPr>
        <w:rPr>
          <w:rFonts w:ascii="TH SarabunPSK" w:hAnsi="TH SarabunPSK" w:cs="TH SarabunPSK"/>
          <w:sz w:val="32"/>
          <w:szCs w:val="32"/>
        </w:rPr>
      </w:pPr>
      <w:r w:rsidRPr="001B0B4E">
        <w:rPr>
          <w:rFonts w:ascii="TH SarabunPSK" w:hAnsi="TH SarabunPSK" w:cs="TH SarabunPSK"/>
          <w:sz w:val="32"/>
          <w:szCs w:val="32"/>
        </w:rPr>
        <w:tab/>
        <w:t>3.2.1</w:t>
      </w:r>
      <w:r w:rsidRPr="001B0B4E">
        <w:rPr>
          <w:rFonts w:ascii="TH SarabunPSK" w:hAnsi="TH SarabunPSK" w:cs="TH SarabunPSK"/>
          <w:sz w:val="32"/>
          <w:szCs w:val="32"/>
          <w:cs/>
        </w:rPr>
        <w:t xml:space="preserve"> กล้องวงจรปิด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1B0B4E">
        <w:rPr>
          <w:rFonts w:ascii="TH SarabunPSK" w:hAnsi="TH SarabunPSK" w:cs="TH SarabunPSK"/>
          <w:sz w:val="32"/>
          <w:szCs w:val="32"/>
        </w:rPr>
        <w:t>HiLook IPC-B620-V</w:t>
      </w:r>
    </w:p>
    <w:p w14:paraId="71806ECB" w14:textId="46845EC4" w:rsidR="001B0B4E" w:rsidRPr="001B0B4E" w:rsidRDefault="001B0B4E" w:rsidP="001B0B4E">
      <w:pPr>
        <w:rPr>
          <w:rFonts w:ascii="TH SarabunPSK" w:hAnsi="TH SarabunPSK" w:cs="TH SarabunPSK"/>
          <w:sz w:val="32"/>
          <w:szCs w:val="32"/>
        </w:rPr>
      </w:pPr>
      <w:r w:rsidRPr="001B0B4E">
        <w:rPr>
          <w:rFonts w:ascii="TH SarabunPSK" w:hAnsi="TH SarabunPSK" w:cs="TH SarabunPSK"/>
          <w:sz w:val="32"/>
          <w:szCs w:val="32"/>
        </w:rPr>
        <w:tab/>
        <w:t>3.2.2</w:t>
      </w:r>
      <w:r w:rsidRPr="001B0B4E">
        <w:rPr>
          <w:rFonts w:ascii="TH SarabunPSK" w:hAnsi="TH SarabunPSK" w:cs="TH SarabunPSK"/>
          <w:sz w:val="32"/>
          <w:szCs w:val="32"/>
          <w:cs/>
        </w:rPr>
        <w:t xml:space="preserve"> คอมพิวเตอร์ส่วนบุคคล</w:t>
      </w:r>
    </w:p>
    <w:p w14:paraId="707D9BE1" w14:textId="67611EA6" w:rsidR="00E145BA" w:rsidRDefault="00E145BA" w:rsidP="00E145BA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CPU </w:t>
      </w:r>
      <w:r w:rsidRPr="001C2741">
        <w:rPr>
          <w:rFonts w:ascii="TH SarabunPSK" w:hAnsi="TH SarabunPSK" w:cs="TH SarabunPSK"/>
          <w:sz w:val="32"/>
          <w:szCs w:val="32"/>
        </w:rPr>
        <w:t>Intel Core i</w:t>
      </w:r>
      <w:r w:rsidRPr="001C2741">
        <w:rPr>
          <w:rFonts w:ascii="TH SarabunPSK" w:hAnsi="TH SarabunPSK" w:cs="TH SarabunPSK"/>
          <w:sz w:val="32"/>
          <w:szCs w:val="32"/>
          <w:cs/>
        </w:rPr>
        <w:t>5</w:t>
      </w:r>
      <w:r>
        <w:rPr>
          <w:rFonts w:ascii="TH SarabunPSK" w:hAnsi="TH SarabunPSK" w:cs="TH SarabunPSK"/>
          <w:sz w:val="32"/>
          <w:szCs w:val="32"/>
        </w:rPr>
        <w:t>-9300H</w:t>
      </w:r>
    </w:p>
    <w:p w14:paraId="1DD1FBC7" w14:textId="54531FE2" w:rsidR="00E145BA" w:rsidRDefault="00E145BA" w:rsidP="00E145BA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RAM 12 GB</w:t>
      </w:r>
    </w:p>
    <w:p w14:paraId="7678CBE0" w14:textId="7F5BAA13" w:rsidR="00E145BA" w:rsidRDefault="00E145BA" w:rsidP="00E145BA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3) </w:t>
      </w:r>
      <w:r w:rsidR="005D1656">
        <w:rPr>
          <w:rFonts w:ascii="TH SarabunPSK" w:hAnsi="TH SarabunPSK" w:cs="TH SarabunPSK"/>
          <w:sz w:val="32"/>
          <w:szCs w:val="32"/>
        </w:rPr>
        <w:t xml:space="preserve">GPU </w:t>
      </w:r>
      <w:r>
        <w:rPr>
          <w:rFonts w:ascii="TH SarabunPSK" w:hAnsi="TH SarabunPSK" w:cs="TH SarabunPSK"/>
          <w:sz w:val="32"/>
          <w:szCs w:val="32"/>
        </w:rPr>
        <w:t>GTX 1650 4 GB</w:t>
      </w:r>
    </w:p>
    <w:p w14:paraId="6978A9E0" w14:textId="79DB66DF" w:rsidR="002B2BCC" w:rsidRDefault="002B2BCC" w:rsidP="00E145BA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3.2.3 </w:t>
      </w:r>
      <w:r w:rsidRPr="002B2BCC">
        <w:rPr>
          <w:rFonts w:ascii="TH SarabunPSK" w:hAnsi="TH SarabunPSK" w:cs="TH SarabunPSK"/>
          <w:sz w:val="32"/>
          <w:szCs w:val="32"/>
          <w:cs/>
        </w:rPr>
        <w:t>แบบประเมินประสิทธิภาพ</w:t>
      </w:r>
      <w:r w:rsidR="009C490F">
        <w:rPr>
          <w:rFonts w:ascii="TH SarabunPSK" w:hAnsi="TH SarabunPSK" w:cs="TH SarabunPSK" w:hint="cs"/>
          <w:sz w:val="32"/>
          <w:szCs w:val="32"/>
          <w:cs/>
        </w:rPr>
        <w:t>และความพึงพอใจในการใช้งาน</w:t>
      </w:r>
      <w:r w:rsidRPr="002B2BCC">
        <w:rPr>
          <w:rFonts w:ascii="TH SarabunPSK" w:hAnsi="TH SarabunPSK" w:cs="TH SarabunPSK"/>
          <w:sz w:val="32"/>
          <w:szCs w:val="32"/>
          <w:cs/>
        </w:rPr>
        <w:t>เรดอายส์มีขั้นตอนในการสร้างดังนี้</w:t>
      </w:r>
    </w:p>
    <w:p w14:paraId="7A5CC5AF" w14:textId="0A4F2B92" w:rsidR="002B2BCC" w:rsidRPr="002B2BCC" w:rsidRDefault="002B2BCC" w:rsidP="004A522A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1)</w:t>
      </w:r>
      <w:r w:rsidRPr="002B2BCC">
        <w:rPr>
          <w:rFonts w:ascii="TH SarabunPSK" w:hAnsi="TH SarabunPSK" w:cs="TH SarabunPSK"/>
          <w:sz w:val="32"/>
          <w:szCs w:val="32"/>
          <w:cs/>
        </w:rPr>
        <w:t xml:space="preserve"> ศึกษาแนวทางการสร้างแบบสอบถามจากเอกสารต่าง ๆ เกี่ยวกับขั้นตอนและวิธีการสร้าง เพื่อเป็นแนวทางในการกำหนดกรอบแนวคิดการวิจัย สำหรับกำหนดประเด็นหลักและประเด็นย่อย ให้ครอบคลุมเนื้อหาสาระตามวัตถุประสงค์แล้วนำมาสร้างแบบสอบถาม</w:t>
      </w:r>
    </w:p>
    <w:p w14:paraId="27D56290" w14:textId="4476CEFB" w:rsidR="002B2BCC" w:rsidRPr="002B2BCC" w:rsidRDefault="002B2BCC" w:rsidP="001A1C79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2)</w:t>
      </w:r>
      <w:r w:rsidR="001A1C79">
        <w:rPr>
          <w:rFonts w:ascii="TH SarabunPSK" w:hAnsi="TH SarabunPSK" w:cs="TH SarabunPSK"/>
          <w:sz w:val="32"/>
          <w:szCs w:val="32"/>
        </w:rPr>
        <w:t xml:space="preserve"> </w:t>
      </w:r>
      <w:r w:rsidRPr="002B2BCC">
        <w:rPr>
          <w:rFonts w:ascii="TH SarabunPSK" w:hAnsi="TH SarabunPSK" w:cs="TH SarabunPSK"/>
          <w:sz w:val="32"/>
          <w:szCs w:val="32"/>
          <w:cs/>
        </w:rPr>
        <w:t>ดำเนินการร่าง</w:t>
      </w:r>
      <w:r w:rsidR="00F40B80">
        <w:rPr>
          <w:rFonts w:ascii="TH SarabunPSK" w:hAnsi="TH SarabunPSK" w:cs="TH SarabunPSK" w:hint="cs"/>
          <w:sz w:val="32"/>
          <w:szCs w:val="32"/>
          <w:cs/>
        </w:rPr>
        <w:t>แบบประเมินประสิทธิภาพและ</w:t>
      </w:r>
      <w:r w:rsidRPr="002B2BCC">
        <w:rPr>
          <w:rFonts w:ascii="TH SarabunPSK" w:hAnsi="TH SarabunPSK" w:cs="TH SarabunPSK"/>
          <w:sz w:val="32"/>
          <w:szCs w:val="32"/>
          <w:cs/>
        </w:rPr>
        <w:t>ความพึงพอใจ</w:t>
      </w:r>
      <w:r w:rsidR="00F40B80">
        <w:rPr>
          <w:rFonts w:ascii="TH SarabunPSK" w:hAnsi="TH SarabunPSK" w:cs="TH SarabunPSK" w:hint="cs"/>
          <w:sz w:val="32"/>
          <w:szCs w:val="32"/>
          <w:cs/>
        </w:rPr>
        <w:t xml:space="preserve">ที่มีต่อ </w:t>
      </w:r>
      <w:r w:rsidR="00F40B80">
        <w:rPr>
          <w:rFonts w:ascii="TH SarabunPSK" w:hAnsi="TH SarabunPSK" w:cs="TH SarabunPSK"/>
          <w:sz w:val="32"/>
          <w:szCs w:val="32"/>
        </w:rPr>
        <w:t>“</w:t>
      </w:r>
      <w:r w:rsidRPr="002B2BCC">
        <w:rPr>
          <w:rFonts w:ascii="TH SarabunPSK" w:hAnsi="TH SarabunPSK" w:cs="TH SarabunPSK"/>
          <w:sz w:val="32"/>
          <w:szCs w:val="32"/>
          <w:cs/>
        </w:rPr>
        <w:t>เรดอายส์</w:t>
      </w:r>
      <w:r w:rsidR="00F40B80">
        <w:rPr>
          <w:rFonts w:ascii="TH SarabunPSK" w:hAnsi="TH SarabunPSK" w:cs="TH SarabunPSK"/>
          <w:sz w:val="32"/>
          <w:szCs w:val="32"/>
        </w:rPr>
        <w:t>”</w:t>
      </w:r>
    </w:p>
    <w:p w14:paraId="4032F99E" w14:textId="22673B87" w:rsidR="002B2BCC" w:rsidRPr="002B2BCC" w:rsidRDefault="002B2BCC" w:rsidP="004A522A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)</w:t>
      </w:r>
      <w:r w:rsidRPr="002B2BCC">
        <w:rPr>
          <w:rFonts w:ascii="TH SarabunPSK" w:hAnsi="TH SarabunPSK" w:cs="TH SarabunPSK"/>
          <w:sz w:val="32"/>
          <w:szCs w:val="32"/>
          <w:cs/>
        </w:rPr>
        <w:t xml:space="preserve"> นำแบบสอบถามฉบับร่าง ให้อาจารย์ที่ปรึกษาตรวจสอบความถูกต้อ</w:t>
      </w:r>
      <w:r w:rsidR="00D66B64">
        <w:rPr>
          <w:rFonts w:ascii="TH SarabunPSK" w:hAnsi="TH SarabunPSK" w:cs="TH SarabunPSK" w:hint="cs"/>
          <w:sz w:val="32"/>
          <w:szCs w:val="32"/>
          <w:cs/>
        </w:rPr>
        <w:t>ง</w:t>
      </w:r>
      <w:r w:rsidRPr="002B2BCC">
        <w:rPr>
          <w:rFonts w:ascii="TH SarabunPSK" w:hAnsi="TH SarabunPSK" w:cs="TH SarabunPSK"/>
          <w:sz w:val="32"/>
          <w:szCs w:val="32"/>
          <w:cs/>
        </w:rPr>
        <w:t>ตรงตามเนื้อหา เพื่อให้ได้แบบสอบถามที่ตรงประเด็นครอบคลุมเนื้อหา มีความเหมาะสมด้านการใช้ภาษา</w:t>
      </w:r>
    </w:p>
    <w:p w14:paraId="7E9EEAED" w14:textId="1759CAF6" w:rsidR="002B2BCC" w:rsidRPr="002B2BCC" w:rsidRDefault="002B2BCC" w:rsidP="004A522A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4)</w:t>
      </w:r>
      <w:r w:rsidRPr="002B2BCC">
        <w:rPr>
          <w:rFonts w:ascii="TH SarabunPSK" w:hAnsi="TH SarabunPSK" w:cs="TH SarabunPSK"/>
          <w:sz w:val="32"/>
          <w:szCs w:val="32"/>
          <w:cs/>
        </w:rPr>
        <w:t xml:space="preserve"> ดำเนินการแก้ไขแบบสอบถาม และนำไปให้ที่อาจารย์ที่ปรึกษาพิจารณาความถูกต้องและเหมาะสม</w:t>
      </w:r>
    </w:p>
    <w:p w14:paraId="31A77FB5" w14:textId="1A7BAF8B" w:rsidR="002B2BCC" w:rsidRPr="002B2BCC" w:rsidRDefault="00771766" w:rsidP="004A522A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5)</w:t>
      </w:r>
      <w:r w:rsidR="002B2BCC" w:rsidRPr="002B2BCC">
        <w:rPr>
          <w:rFonts w:ascii="TH SarabunPSK" w:hAnsi="TH SarabunPSK" w:cs="TH SarabunPSK"/>
          <w:sz w:val="32"/>
          <w:szCs w:val="32"/>
          <w:cs/>
        </w:rPr>
        <w:t xml:space="preserve"> นำแบบสอบถามที่ผ่านการพิจารณา เสนอให้ผู้เชี่ยวชาญ </w:t>
      </w:r>
      <w:r w:rsidR="002B2BCC" w:rsidRPr="002B2BCC">
        <w:rPr>
          <w:rFonts w:ascii="TH SarabunPSK" w:hAnsi="TH SarabunPSK" w:cs="TH SarabunPSK"/>
          <w:sz w:val="32"/>
          <w:szCs w:val="32"/>
        </w:rPr>
        <w:t>3</w:t>
      </w:r>
      <w:r w:rsidR="002B2BCC" w:rsidRPr="002B2BCC">
        <w:rPr>
          <w:rFonts w:ascii="TH SarabunPSK" w:hAnsi="TH SarabunPSK" w:cs="TH SarabunPSK"/>
          <w:sz w:val="32"/>
          <w:szCs w:val="32"/>
          <w:cs/>
        </w:rPr>
        <w:t xml:space="preserve"> ท่าน เพื่อตรวจสอบความเที่ยงตรงของเนื้อหา </w:t>
      </w:r>
    </w:p>
    <w:p w14:paraId="01DB151B" w14:textId="7C1964E1" w:rsidR="002B2BCC" w:rsidRPr="002B2BCC" w:rsidRDefault="00771766" w:rsidP="004A522A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6)</w:t>
      </w:r>
      <w:r w:rsidR="002B2BCC" w:rsidRPr="002B2BCC">
        <w:rPr>
          <w:rFonts w:ascii="TH SarabunPSK" w:hAnsi="TH SarabunPSK" w:cs="TH SarabunPSK"/>
          <w:sz w:val="32"/>
          <w:szCs w:val="32"/>
          <w:cs/>
        </w:rPr>
        <w:t xml:space="preserve"> นำแบบสอบถามที่ผ่านการตรวจสอบ มาดำเนินการปรับปรุงแก้ไขและจัดพิมพ์</w:t>
      </w:r>
    </w:p>
    <w:p w14:paraId="4CC551D3" w14:textId="11CE46DB" w:rsidR="001A1C79" w:rsidRDefault="00771766" w:rsidP="004A522A">
      <w:pPr>
        <w:ind w:firstLine="144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7)</w:t>
      </w:r>
      <w:r w:rsidR="002B2BCC" w:rsidRPr="002B2BCC">
        <w:rPr>
          <w:rFonts w:ascii="TH SarabunPSK" w:hAnsi="TH SarabunPSK" w:cs="TH SarabunPSK"/>
          <w:sz w:val="32"/>
          <w:szCs w:val="32"/>
          <w:cs/>
        </w:rPr>
        <w:t xml:space="preserve"> กำหนดค่าน้ำหนักแบบสอบถาม การวิจัยของผู้ใช้งานต่อประสิทธิภาพและความพึงพอใจ เรดอายส์ โดยกำหนดค่าคะแนน ดังนี้</w:t>
      </w:r>
    </w:p>
    <w:p w14:paraId="0D91148E" w14:textId="3EDDE511" w:rsidR="002B2BCC" w:rsidRPr="002B2BCC" w:rsidRDefault="001A1C79" w:rsidP="001A1C79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8E0DB27" w14:textId="77777777" w:rsidR="002B2BCC" w:rsidRPr="002B2BCC" w:rsidRDefault="002B2BCC" w:rsidP="002B2BCC">
      <w:pPr>
        <w:rPr>
          <w:rFonts w:ascii="TH SarabunPSK" w:hAnsi="TH SarabunPSK" w:cs="TH SarabunPSK"/>
          <w:sz w:val="32"/>
          <w:szCs w:val="32"/>
        </w:rPr>
      </w:pPr>
      <w:r w:rsidRPr="002B2BCC">
        <w:rPr>
          <w:rFonts w:ascii="TH SarabunPSK" w:hAnsi="TH SarabunPSK" w:cs="TH SarabunPSK"/>
          <w:sz w:val="32"/>
          <w:szCs w:val="32"/>
        </w:rPr>
        <w:lastRenderedPageBreak/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>ดีมาก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ab/>
        <w:t>ให้มีค่าคะแนนเป็น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</w:rPr>
        <w:t>5</w:t>
      </w:r>
    </w:p>
    <w:p w14:paraId="75444D4B" w14:textId="77777777" w:rsidR="002B2BCC" w:rsidRPr="002B2BCC" w:rsidRDefault="002B2BCC" w:rsidP="002B2BCC">
      <w:pPr>
        <w:rPr>
          <w:rFonts w:ascii="TH SarabunPSK" w:hAnsi="TH SarabunPSK" w:cs="TH SarabunPSK"/>
          <w:sz w:val="32"/>
          <w:szCs w:val="32"/>
        </w:rPr>
      </w:pP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>ดี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ab/>
        <w:t>ให้มีค่าคะแนนเป็น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</w:rPr>
        <w:t>4</w:t>
      </w:r>
    </w:p>
    <w:p w14:paraId="58562630" w14:textId="77777777" w:rsidR="002B2BCC" w:rsidRPr="002B2BCC" w:rsidRDefault="002B2BCC" w:rsidP="002B2BCC">
      <w:pPr>
        <w:rPr>
          <w:rFonts w:ascii="TH SarabunPSK" w:hAnsi="TH SarabunPSK" w:cs="TH SarabunPSK"/>
          <w:sz w:val="32"/>
          <w:szCs w:val="32"/>
        </w:rPr>
      </w:pP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>ปานกลาง</w:t>
      </w:r>
      <w:r w:rsidRPr="002B2BCC">
        <w:rPr>
          <w:rFonts w:ascii="TH SarabunPSK" w:hAnsi="TH SarabunPSK" w:cs="TH SarabunPSK"/>
          <w:sz w:val="32"/>
          <w:szCs w:val="32"/>
          <w:cs/>
        </w:rPr>
        <w:tab/>
        <w:t>ให้มีค่าคะแนนเป็น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</w:rPr>
        <w:t>3</w:t>
      </w:r>
    </w:p>
    <w:p w14:paraId="7C03E7A9" w14:textId="77777777" w:rsidR="002B2BCC" w:rsidRPr="002B2BCC" w:rsidRDefault="002B2BCC" w:rsidP="002B2BCC">
      <w:pPr>
        <w:rPr>
          <w:rFonts w:ascii="TH SarabunPSK" w:hAnsi="TH SarabunPSK" w:cs="TH SarabunPSK"/>
          <w:sz w:val="32"/>
          <w:szCs w:val="32"/>
        </w:rPr>
      </w:pP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>น้อย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ab/>
        <w:t>ให้มีค่าคะแนนเป็น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</w:rPr>
        <w:t>2</w:t>
      </w:r>
    </w:p>
    <w:p w14:paraId="386DD87B" w14:textId="64012C7E" w:rsidR="001B0B4E" w:rsidRDefault="002B2BCC" w:rsidP="002B2BCC">
      <w:pPr>
        <w:rPr>
          <w:rFonts w:ascii="TH SarabunPSK" w:hAnsi="TH SarabunPSK" w:cs="TH SarabunPSK"/>
          <w:sz w:val="32"/>
          <w:szCs w:val="32"/>
        </w:rPr>
      </w:pP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>ไม่ผ่าน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  <w:cs/>
        </w:rPr>
        <w:tab/>
        <w:t>ให้มีค่าคะแนนเป็น</w:t>
      </w:r>
      <w:r w:rsidRPr="002B2BCC">
        <w:rPr>
          <w:rFonts w:ascii="TH SarabunPSK" w:hAnsi="TH SarabunPSK" w:cs="TH SarabunPSK"/>
          <w:sz w:val="32"/>
          <w:szCs w:val="32"/>
          <w:cs/>
        </w:rPr>
        <w:tab/>
      </w:r>
      <w:r w:rsidRPr="002B2BCC">
        <w:rPr>
          <w:rFonts w:ascii="TH SarabunPSK" w:hAnsi="TH SarabunPSK" w:cs="TH SarabunPSK"/>
          <w:sz w:val="32"/>
          <w:szCs w:val="32"/>
        </w:rPr>
        <w:t>1</w:t>
      </w:r>
    </w:p>
    <w:p w14:paraId="1C14CDA5" w14:textId="77777777" w:rsidR="00170B64" w:rsidRDefault="00170B64" w:rsidP="002B2BCC">
      <w:pPr>
        <w:rPr>
          <w:rFonts w:ascii="TH SarabunPSK" w:hAnsi="TH SarabunPSK" w:cs="TH SarabunPSK"/>
          <w:sz w:val="32"/>
          <w:szCs w:val="32"/>
        </w:rPr>
      </w:pPr>
    </w:p>
    <w:p w14:paraId="19405F48" w14:textId="77777777" w:rsidR="004A522A" w:rsidRPr="001B09FE" w:rsidRDefault="004A522A" w:rsidP="001B09FE">
      <w:pPr>
        <w:rPr>
          <w:rFonts w:ascii="TH SarabunPSK" w:hAnsi="TH SarabunPSK" w:cs="TH SarabunPSK"/>
          <w:b/>
          <w:bCs/>
          <w:sz w:val="32"/>
          <w:szCs w:val="32"/>
        </w:rPr>
      </w:pPr>
      <w:r w:rsidRPr="001B09FE">
        <w:rPr>
          <w:rFonts w:ascii="TH SarabunPSK" w:hAnsi="TH SarabunPSK" w:cs="TH SarabunPSK"/>
          <w:b/>
          <w:bCs/>
          <w:sz w:val="32"/>
          <w:szCs w:val="32"/>
        </w:rPr>
        <w:t>3.3</w:t>
      </w:r>
      <w:r w:rsidRPr="001B09F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เก็บรวบรวมข้อมูล</w:t>
      </w:r>
    </w:p>
    <w:p w14:paraId="55940BCC" w14:textId="6A93DE24" w:rsidR="004A522A" w:rsidRPr="004A522A" w:rsidRDefault="004A522A" w:rsidP="004A522A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การรวมรวมข้อมูลเพื่อนำมาใช้ในการจัดทำเรดอายส์มีรายละเอียดดังนี้</w:t>
      </w:r>
    </w:p>
    <w:p w14:paraId="2B956541" w14:textId="590C5805" w:rsidR="004A522A" w:rsidRPr="004A522A" w:rsidRDefault="004A522A" w:rsidP="004A522A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="001B09FE">
        <w:rPr>
          <w:rFonts w:ascii="TH SarabunPSK" w:hAnsi="TH SarabunPSK" w:cs="TH SarabunPSK"/>
          <w:sz w:val="32"/>
          <w:szCs w:val="32"/>
        </w:rPr>
        <w:tab/>
        <w:t>1)</w:t>
      </w:r>
      <w:r w:rsidR="00A215B8">
        <w:rPr>
          <w:rFonts w:ascii="TH SarabunPSK" w:hAnsi="TH SarabunPSK" w:cs="TH SarabunPSK" w:hint="cs"/>
          <w:sz w:val="32"/>
          <w:szCs w:val="32"/>
          <w:cs/>
        </w:rPr>
        <w:t xml:space="preserve"> นำแบบประเมินประสิทธิภาพ</w:t>
      </w:r>
      <w:r w:rsidR="004437A6">
        <w:rPr>
          <w:rFonts w:ascii="TH SarabunPSK" w:hAnsi="TH SarabunPSK" w:cs="TH SarabunPSK" w:hint="cs"/>
          <w:sz w:val="32"/>
          <w:szCs w:val="32"/>
          <w:cs/>
        </w:rPr>
        <w:t>และแบบประเมินความพึงพอใจ</w:t>
      </w:r>
      <w:r w:rsidR="00A215B8">
        <w:rPr>
          <w:rFonts w:ascii="TH SarabunPSK" w:hAnsi="TH SarabunPSK" w:cs="TH SarabunPSK" w:hint="cs"/>
          <w:sz w:val="32"/>
          <w:szCs w:val="32"/>
          <w:cs/>
        </w:rPr>
        <w:t xml:space="preserve"> พร้อมสิ่งประดิษฐ์ ให้กลุ่มตัวอย่างทดลองใช้ และกรอกแบบประเมิน</w:t>
      </w:r>
    </w:p>
    <w:p w14:paraId="1D5A47C8" w14:textId="00370EF6" w:rsidR="004A522A" w:rsidRDefault="004A522A" w:rsidP="004A522A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="001B09FE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</w:rPr>
        <w:t>2</w:t>
      </w:r>
      <w:r w:rsidR="001B09FE">
        <w:rPr>
          <w:rFonts w:ascii="TH SarabunPSK" w:hAnsi="TH SarabunPSK" w:cs="TH SarabunPSK"/>
          <w:sz w:val="32"/>
          <w:szCs w:val="32"/>
        </w:rPr>
        <w:t>)</w:t>
      </w:r>
      <w:r w:rsidRPr="004A522A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215B8">
        <w:rPr>
          <w:rFonts w:ascii="TH SarabunPSK" w:hAnsi="TH SarabunPSK" w:cs="TH SarabunPSK" w:hint="cs"/>
          <w:sz w:val="32"/>
          <w:szCs w:val="32"/>
          <w:cs/>
        </w:rPr>
        <w:t>นำแบบประเมินที่ได้รับ</w:t>
      </w:r>
      <w:r w:rsidR="004437A6">
        <w:rPr>
          <w:rFonts w:ascii="TH SarabunPSK" w:hAnsi="TH SarabunPSK" w:cs="TH SarabunPSK" w:hint="cs"/>
          <w:sz w:val="32"/>
          <w:szCs w:val="32"/>
          <w:cs/>
        </w:rPr>
        <w:t>การประเมิน</w:t>
      </w:r>
      <w:r w:rsidR="00A215B8">
        <w:rPr>
          <w:rFonts w:ascii="TH SarabunPSK" w:hAnsi="TH SarabunPSK" w:cs="TH SarabunPSK" w:hint="cs"/>
          <w:sz w:val="32"/>
          <w:szCs w:val="32"/>
          <w:cs/>
        </w:rPr>
        <w:t>มาตรวจสอบความถูกต้องเพื่อนำมาใช้ในการวิเครา</w:t>
      </w:r>
      <w:r w:rsidR="001077D1">
        <w:rPr>
          <w:rFonts w:ascii="TH SarabunPSK" w:hAnsi="TH SarabunPSK" w:cs="TH SarabunPSK" w:hint="cs"/>
          <w:sz w:val="32"/>
          <w:szCs w:val="32"/>
          <w:cs/>
        </w:rPr>
        <w:t>ะ</w:t>
      </w:r>
      <w:r w:rsidR="00A215B8">
        <w:rPr>
          <w:rFonts w:ascii="TH SarabunPSK" w:hAnsi="TH SarabunPSK" w:cs="TH SarabunPSK" w:hint="cs"/>
          <w:sz w:val="32"/>
          <w:szCs w:val="32"/>
          <w:cs/>
        </w:rPr>
        <w:t>ห์ข้อมูล</w:t>
      </w:r>
    </w:p>
    <w:p w14:paraId="61FA8D07" w14:textId="77777777" w:rsidR="00170B64" w:rsidRPr="004A522A" w:rsidRDefault="00170B64" w:rsidP="004A522A">
      <w:pPr>
        <w:rPr>
          <w:rFonts w:ascii="TH SarabunPSK" w:hAnsi="TH SarabunPSK" w:cs="TH SarabunPSK"/>
          <w:sz w:val="32"/>
          <w:szCs w:val="32"/>
        </w:rPr>
      </w:pPr>
    </w:p>
    <w:p w14:paraId="2B807CFA" w14:textId="77777777" w:rsidR="004A522A" w:rsidRPr="001B09FE" w:rsidRDefault="004A522A" w:rsidP="001B09FE">
      <w:pPr>
        <w:rPr>
          <w:rFonts w:ascii="TH SarabunPSK" w:hAnsi="TH SarabunPSK" w:cs="TH SarabunPSK"/>
          <w:b/>
          <w:bCs/>
          <w:sz w:val="32"/>
          <w:szCs w:val="32"/>
        </w:rPr>
      </w:pPr>
      <w:r w:rsidRPr="001B09FE">
        <w:rPr>
          <w:rFonts w:ascii="TH SarabunPSK" w:hAnsi="TH SarabunPSK" w:cs="TH SarabunPSK"/>
          <w:b/>
          <w:bCs/>
          <w:sz w:val="32"/>
          <w:szCs w:val="32"/>
        </w:rPr>
        <w:t>3.4</w:t>
      </w:r>
      <w:r w:rsidRPr="001B09F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วิเคราะห์ข้อมูล</w:t>
      </w:r>
    </w:p>
    <w:p w14:paraId="7B475AEF" w14:textId="77777777" w:rsidR="004A522A" w:rsidRPr="004A522A" w:rsidRDefault="004A522A" w:rsidP="001B09F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  <w:cs/>
        </w:rPr>
        <w:t xml:space="preserve">คณะผู้วิจัยได้นำผลของคะแนนที่ได้จากแบบสอบถามการวิจัยของผู้ใช้งาน ต่อประสิทธิภาพและความพึงพอใจของเรดอายส์มาประมวลผลและวิเคราะห์ข้อมูลโดยแปลความหมายของค่าเฉลี่ยในแต่ละด้าน โดยใช้เกณฑ์การประเมินผลโดยแบ่งออกเป็น </w:t>
      </w:r>
      <w:r w:rsidRPr="004A522A">
        <w:rPr>
          <w:rFonts w:ascii="TH SarabunPSK" w:hAnsi="TH SarabunPSK" w:cs="TH SarabunPSK"/>
          <w:sz w:val="32"/>
          <w:szCs w:val="32"/>
        </w:rPr>
        <w:t>5</w:t>
      </w:r>
      <w:r w:rsidRPr="004A522A">
        <w:rPr>
          <w:rFonts w:ascii="TH SarabunPSK" w:hAnsi="TH SarabunPSK" w:cs="TH SarabunPSK"/>
          <w:sz w:val="32"/>
          <w:szCs w:val="32"/>
          <w:cs/>
        </w:rPr>
        <w:t xml:space="preserve"> ระดับ ดังนี้</w:t>
      </w:r>
    </w:p>
    <w:p w14:paraId="7B78740A" w14:textId="77777777" w:rsidR="004A522A" w:rsidRPr="004A522A" w:rsidRDefault="004A522A" w:rsidP="004A522A">
      <w:pPr>
        <w:ind w:left="1440"/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 xml:space="preserve">4.50 - 5.00 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ความหมาย</w:t>
      </w:r>
      <w:r w:rsidRPr="004A522A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ดีมาก </w:t>
      </w:r>
    </w:p>
    <w:p w14:paraId="57088F27" w14:textId="77777777" w:rsidR="004A522A" w:rsidRPr="004A522A" w:rsidRDefault="004A522A" w:rsidP="004A522A">
      <w:pPr>
        <w:ind w:left="1440"/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 xml:space="preserve">3.50 - 4.49 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ความหมาย</w:t>
      </w:r>
      <w:r w:rsidRPr="004A522A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ดี </w:t>
      </w:r>
    </w:p>
    <w:p w14:paraId="7E68BE2E" w14:textId="77777777" w:rsidR="004A522A" w:rsidRPr="004A522A" w:rsidRDefault="004A522A" w:rsidP="004A522A">
      <w:pPr>
        <w:ind w:left="1440"/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 xml:space="preserve">2.50 - 3.49 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ความหมาย</w:t>
      </w:r>
      <w:r w:rsidRPr="004A522A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ปานกลาง </w:t>
      </w:r>
    </w:p>
    <w:p w14:paraId="1354E3F3" w14:textId="77777777" w:rsidR="004A522A" w:rsidRPr="004A522A" w:rsidRDefault="004A522A" w:rsidP="004A522A">
      <w:pPr>
        <w:ind w:left="1440"/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 xml:space="preserve">1.50 - 2.49 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 xml:space="preserve">ความหมาย </w:t>
      </w:r>
      <w:r w:rsidRPr="004A522A">
        <w:rPr>
          <w:rFonts w:ascii="TH SarabunPSK" w:hAnsi="TH SarabunPSK" w:cs="TH SarabunPSK"/>
          <w:sz w:val="32"/>
          <w:szCs w:val="32"/>
          <w:cs/>
        </w:rPr>
        <w:tab/>
        <w:t xml:space="preserve">มีประสิทธิภาพน้อย </w:t>
      </w:r>
    </w:p>
    <w:p w14:paraId="3AB990DC" w14:textId="77777777" w:rsidR="004A522A" w:rsidRPr="004A522A" w:rsidRDefault="004A522A" w:rsidP="004A522A">
      <w:pPr>
        <w:ind w:left="1440"/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 xml:space="preserve">1.00 - 1.49 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ความหมาย</w:t>
      </w:r>
      <w:r w:rsidRPr="004A522A">
        <w:rPr>
          <w:rFonts w:ascii="TH SarabunPSK" w:hAnsi="TH SarabunPSK" w:cs="TH SarabunPSK"/>
          <w:sz w:val="32"/>
          <w:szCs w:val="32"/>
          <w:cs/>
        </w:rPr>
        <w:tab/>
        <w:t>มีประสิทธิภาพไม่ผ่าน</w:t>
      </w:r>
    </w:p>
    <w:p w14:paraId="7BF70882" w14:textId="5B45A1BF" w:rsidR="004A522A" w:rsidRPr="004A522A" w:rsidRDefault="004A522A" w:rsidP="001077D1">
      <w:pPr>
        <w:ind w:firstLine="720"/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  <w:cs/>
        </w:rPr>
        <w:t xml:space="preserve">นำเสนอผลการวิเคราะห์ข้อมูลและแปรผลการวิเคราะห์ข้อมูล โดยนำเสนอในรูปของตารางประกอบคำอธิบาย โดยการวัดระดับความคิดเห็นของผู้ตอบแบบสอบถาม </w:t>
      </w:r>
      <w:r w:rsidRPr="004A522A">
        <w:rPr>
          <w:rFonts w:ascii="TH SarabunPSK" w:hAnsi="TH SarabunPSK" w:cs="TH SarabunPSK"/>
          <w:sz w:val="32"/>
          <w:szCs w:val="32"/>
        </w:rPr>
        <w:t>5</w:t>
      </w:r>
      <w:r w:rsidRPr="004A522A">
        <w:rPr>
          <w:rFonts w:ascii="TH SarabunPSK" w:hAnsi="TH SarabunPSK" w:cs="TH SarabunPSK"/>
          <w:sz w:val="32"/>
          <w:szCs w:val="32"/>
          <w:cs/>
        </w:rPr>
        <w:t xml:space="preserve"> ระดับ ดังนี้</w:t>
      </w:r>
    </w:p>
    <w:p w14:paraId="4F0E5318" w14:textId="77777777" w:rsidR="004A522A" w:rsidRPr="004A522A" w:rsidRDefault="004A522A" w:rsidP="004A522A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</w:rPr>
        <w:tab/>
        <w:t>4.50 - 5.00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หมายถึง</w:t>
      </w:r>
      <w:r w:rsidRPr="004A522A">
        <w:rPr>
          <w:rFonts w:ascii="TH SarabunPSK" w:hAnsi="TH SarabunPSK" w:cs="TH SarabunPSK"/>
          <w:sz w:val="32"/>
          <w:szCs w:val="32"/>
          <w:cs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ab/>
        <w:t>พึงพอใจมากที่สุด</w:t>
      </w:r>
    </w:p>
    <w:p w14:paraId="7396A0E6" w14:textId="77777777" w:rsidR="004A522A" w:rsidRPr="004A522A" w:rsidRDefault="004A522A" w:rsidP="004A522A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</w:rPr>
        <w:tab/>
        <w:t>3.50 - 4.49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หมายถึง</w:t>
      </w:r>
      <w:r w:rsidRPr="004A522A">
        <w:rPr>
          <w:rFonts w:ascii="TH SarabunPSK" w:hAnsi="TH SarabunPSK" w:cs="TH SarabunPSK"/>
          <w:sz w:val="32"/>
          <w:szCs w:val="32"/>
          <w:cs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ab/>
        <w:t>พึงพอใจมาก</w:t>
      </w:r>
    </w:p>
    <w:p w14:paraId="74A787F2" w14:textId="06B3DBD6" w:rsidR="004A522A" w:rsidRPr="004A522A" w:rsidRDefault="004A522A" w:rsidP="004A522A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</w:rPr>
        <w:tab/>
        <w:t>2.50 - 3.49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หมายถึง</w:t>
      </w:r>
      <w:r w:rsidRPr="004A522A">
        <w:rPr>
          <w:rFonts w:ascii="TH SarabunPSK" w:hAnsi="TH SarabunPSK" w:cs="TH SarabunPSK"/>
          <w:sz w:val="32"/>
          <w:szCs w:val="32"/>
          <w:cs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ab/>
        <w:t>พึงพอใจปานกลาง</w:t>
      </w:r>
    </w:p>
    <w:p w14:paraId="5A173A6F" w14:textId="77777777" w:rsidR="004A522A" w:rsidRPr="004A522A" w:rsidRDefault="004A522A" w:rsidP="004A522A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</w:rPr>
        <w:tab/>
        <w:t>1.50 - 2.49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หมายถึง</w:t>
      </w:r>
      <w:r w:rsidRPr="004A522A">
        <w:rPr>
          <w:rFonts w:ascii="TH SarabunPSK" w:hAnsi="TH SarabunPSK" w:cs="TH SarabunPSK"/>
          <w:sz w:val="32"/>
          <w:szCs w:val="32"/>
          <w:cs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ab/>
        <w:t>พึงพอใจน้อย</w:t>
      </w:r>
    </w:p>
    <w:p w14:paraId="5F0143BC" w14:textId="4E907809" w:rsidR="001A1C79" w:rsidRDefault="004A522A" w:rsidP="002B2BCC">
      <w:pPr>
        <w:rPr>
          <w:rFonts w:ascii="TH SarabunPSK" w:hAnsi="TH SarabunPSK" w:cs="TH SarabunPSK"/>
          <w:sz w:val="32"/>
          <w:szCs w:val="32"/>
        </w:rPr>
      </w:pP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</w:rPr>
        <w:tab/>
        <w:t>1.00 - 1.49</w:t>
      </w:r>
      <w:r w:rsidRPr="004A522A">
        <w:rPr>
          <w:rFonts w:ascii="TH SarabunPSK" w:hAnsi="TH SarabunPSK" w:cs="TH SarabunPSK"/>
          <w:sz w:val="32"/>
          <w:szCs w:val="32"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>หมายถึง</w:t>
      </w:r>
      <w:r w:rsidRPr="004A522A">
        <w:rPr>
          <w:rFonts w:ascii="TH SarabunPSK" w:hAnsi="TH SarabunPSK" w:cs="TH SarabunPSK"/>
          <w:sz w:val="32"/>
          <w:szCs w:val="32"/>
          <w:cs/>
        </w:rPr>
        <w:tab/>
      </w:r>
      <w:r w:rsidRPr="004A522A">
        <w:rPr>
          <w:rFonts w:ascii="TH SarabunPSK" w:hAnsi="TH SarabunPSK" w:cs="TH SarabunPSK"/>
          <w:sz w:val="32"/>
          <w:szCs w:val="32"/>
          <w:cs/>
        </w:rPr>
        <w:tab/>
        <w:t>พึงพอใจน้อยที่สุด</w:t>
      </w:r>
    </w:p>
    <w:p w14:paraId="149FC868" w14:textId="77777777" w:rsidR="001A1C79" w:rsidRDefault="001A1C79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385A7DA8" w14:textId="479E07D8" w:rsidR="001077D1" w:rsidRDefault="001077D1" w:rsidP="001077D1">
      <w:pPr>
        <w:ind w:firstLine="720"/>
        <w:rPr>
          <w:rFonts w:ascii="TH SarabunPSK" w:hAnsi="TH SarabunPSK" w:cs="TH SarabunPSK"/>
          <w:sz w:val="32"/>
          <w:szCs w:val="32"/>
        </w:rPr>
      </w:pPr>
      <w:r w:rsidRPr="001077D1">
        <w:rPr>
          <w:rFonts w:ascii="TH SarabunPSK" w:hAnsi="TH SarabunPSK" w:cs="TH SarabunPSK"/>
          <w:sz w:val="32"/>
          <w:szCs w:val="32"/>
          <w:cs/>
        </w:rPr>
        <w:lastRenderedPageBreak/>
        <w:t>3.4.1 สถิติที่ใช้ในการวิเคราะห์ข้อมูล ในการวิเคราะห์ข้อมูลได้ใช้สถิติในการวิเคราะห์ข้อมูลดังนี้</w:t>
      </w:r>
    </w:p>
    <w:p w14:paraId="0E380155" w14:textId="77777777" w:rsidR="001077D1" w:rsidRDefault="001077D1" w:rsidP="001077D1">
      <w:pPr>
        <w:ind w:left="72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 w:rsidRPr="001077D1">
        <w:rPr>
          <w:rFonts w:ascii="TH SarabunPSK" w:hAnsi="TH SarabunPSK" w:cs="TH SarabunPSK"/>
          <w:sz w:val="32"/>
          <w:szCs w:val="32"/>
          <w:cs/>
        </w:rPr>
        <w:t>ค่าสถิติร้อยละ (</w:t>
      </w:r>
      <w:r w:rsidRPr="001077D1">
        <w:rPr>
          <w:rFonts w:ascii="TH SarabunPSK" w:hAnsi="TH SarabunPSK" w:cs="TH SarabunPSK"/>
          <w:sz w:val="32"/>
          <w:szCs w:val="32"/>
        </w:rPr>
        <w:t>Percentage)</w:t>
      </w:r>
    </w:p>
    <w:p w14:paraId="607E5A0E" w14:textId="77777777" w:rsidR="001077D1" w:rsidRDefault="001077D1" w:rsidP="001077D1">
      <w:pPr>
        <w:ind w:left="72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</w:t>
      </w:r>
      <w:r w:rsidRPr="001077D1">
        <w:rPr>
          <w:rFonts w:ascii="TH SarabunPSK" w:hAnsi="TH SarabunPSK" w:cs="TH SarabunPSK"/>
          <w:sz w:val="32"/>
          <w:szCs w:val="32"/>
          <w:cs/>
        </w:rPr>
        <w:t>ค่าเฉลี่ยคะแนน (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  <w:color w:val="000000"/>
                <w:sz w:val="32"/>
                <w:szCs w:val="32"/>
              </w:rPr>
              <m:t>x</m:t>
            </m:r>
          </m:e>
        </m:acc>
      </m:oMath>
      <w:r w:rsidRPr="001077D1">
        <w:rPr>
          <w:rFonts w:ascii="TH SarabunPSK" w:hAnsi="TH SarabunPSK" w:cs="TH SarabunPSK"/>
          <w:sz w:val="32"/>
          <w:szCs w:val="32"/>
        </w:rPr>
        <w:t>)</w:t>
      </w:r>
    </w:p>
    <w:p w14:paraId="30678D60" w14:textId="78F97D88" w:rsidR="00350C12" w:rsidRDefault="00350C12" w:rsidP="001077D1">
      <w:pPr>
        <w:ind w:left="720" w:firstLine="720"/>
        <w:rPr>
          <w:rFonts w:ascii="TH SarabunPSK" w:hAnsi="TH SarabunPSK" w:cs="TH SarabunPSK"/>
          <w:sz w:val="32"/>
          <w:szCs w:val="32"/>
        </w:rPr>
        <w:sectPr w:rsidR="00350C12" w:rsidSect="001B09FE">
          <w:pgSz w:w="11907" w:h="16839" w:code="9"/>
          <w:pgMar w:top="2160" w:right="1440" w:bottom="1440" w:left="2160" w:header="709" w:footer="709" w:gutter="0"/>
          <w:cols w:space="708"/>
          <w:titlePg/>
          <w:docGrid w:linePitch="381"/>
        </w:sectPr>
      </w:pPr>
      <w:r>
        <w:rPr>
          <w:rFonts w:ascii="TH SarabunPSK" w:hAnsi="TH SarabunPSK" w:cs="TH SarabunPSK"/>
          <w:sz w:val="32"/>
          <w:szCs w:val="32"/>
        </w:rPr>
        <w:t xml:space="preserve">3) </w:t>
      </w:r>
      <w:r w:rsidRPr="00350C12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50C12">
        <w:rPr>
          <w:rFonts w:ascii="TH SarabunPSK" w:hAnsi="TH SarabunPSK" w:cs="TH SarabunPSK"/>
          <w:sz w:val="32"/>
          <w:szCs w:val="32"/>
        </w:rPr>
        <w:t>S.D)</w:t>
      </w:r>
    </w:p>
    <w:p w14:paraId="70B9991D" w14:textId="77777777" w:rsidR="00E319CD" w:rsidRPr="00E12960" w:rsidRDefault="00E319CD" w:rsidP="00E319C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B33D709" w14:textId="11AF06F0" w:rsidR="00E319CD" w:rsidRPr="005853D5" w:rsidRDefault="00E319CD" w:rsidP="00E319CD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53D5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>
        <w:rPr>
          <w:rFonts w:ascii="TH SarabunPSK" w:hAnsi="TH SarabunPSK" w:cs="TH SarabunPSK"/>
          <w:b/>
          <w:bCs/>
          <w:sz w:val="36"/>
          <w:szCs w:val="36"/>
        </w:rPr>
        <w:t>4</w:t>
      </w:r>
    </w:p>
    <w:p w14:paraId="5D55AAD2" w14:textId="77777777" w:rsidR="0026557E" w:rsidRDefault="00E319CD" w:rsidP="0026557E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ผลการวิจั</w:t>
      </w:r>
      <w:r w:rsidR="0026557E">
        <w:rPr>
          <w:rFonts w:ascii="TH SarabunPSK" w:hAnsi="TH SarabunPSK" w:cs="TH SarabunPSK" w:hint="cs"/>
          <w:b/>
          <w:bCs/>
          <w:sz w:val="36"/>
          <w:szCs w:val="36"/>
          <w:cs/>
        </w:rPr>
        <w:t>ย</w:t>
      </w:r>
    </w:p>
    <w:p w14:paraId="36C9E5E4" w14:textId="5DFB16AB" w:rsidR="0026557E" w:rsidRDefault="0026557E" w:rsidP="00E85274">
      <w:pPr>
        <w:rPr>
          <w:rFonts w:ascii="TH SarabunPSK" w:hAnsi="TH SarabunPSK" w:cs="TH SarabunPSK"/>
          <w:sz w:val="32"/>
          <w:szCs w:val="32"/>
        </w:rPr>
      </w:pPr>
    </w:p>
    <w:p w14:paraId="2021BE34" w14:textId="77777777" w:rsidR="00E85274" w:rsidRDefault="00E85274" w:rsidP="00966062">
      <w:pPr>
        <w:ind w:firstLine="720"/>
        <w:rPr>
          <w:rFonts w:ascii="TH SarabunPSK" w:hAnsi="TH SarabunPSK" w:cs="TH SarabunPSK"/>
          <w:sz w:val="32"/>
          <w:szCs w:val="32"/>
        </w:rPr>
      </w:pPr>
      <w:r w:rsidRPr="00E85274">
        <w:rPr>
          <w:rFonts w:ascii="TH SarabunPSK" w:hAnsi="TH SarabunPSK" w:cs="TH SarabunPSK"/>
          <w:sz w:val="32"/>
          <w:szCs w:val="32"/>
          <w:cs/>
        </w:rPr>
        <w:t>การวิจัยครั้งนี้มีวัตถุประสงค์เพื่อศึกษา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ความพึงพอใจ</w:t>
      </w:r>
      <w:r w:rsidRPr="00E85274">
        <w:rPr>
          <w:rFonts w:ascii="TH SarabunPSK" w:hAnsi="TH SarabunPSK" w:cs="TH SarabunPSK"/>
          <w:sz w:val="32"/>
          <w:szCs w:val="32"/>
          <w:cs/>
        </w:rPr>
        <w:t>ในกา</w:t>
      </w:r>
      <w:r>
        <w:rPr>
          <w:rFonts w:ascii="TH SarabunPSK" w:hAnsi="TH SarabunPSK" w:cs="TH SarabunPSK" w:hint="cs"/>
          <w:sz w:val="32"/>
          <w:szCs w:val="32"/>
          <w:cs/>
        </w:rPr>
        <w:t>รใช้งาน</w:t>
      </w:r>
      <w:r w:rsidRPr="00E85274">
        <w:rPr>
          <w:rFonts w:ascii="TH SarabunPSK" w:hAnsi="TH SarabunPSK" w:cs="TH SarabunPSK"/>
          <w:sz w:val="32"/>
          <w:szCs w:val="32"/>
          <w:cs/>
        </w:rPr>
        <w:t xml:space="preserve">เรดอายส์ ทำการเก็บข้อมูลในวันที่ </w:t>
      </w:r>
      <w:r w:rsidRPr="00E85274">
        <w:rPr>
          <w:rFonts w:ascii="TH SarabunPSK" w:hAnsi="TH SarabunPSK" w:cs="TH SarabunPSK"/>
          <w:sz w:val="32"/>
          <w:szCs w:val="32"/>
        </w:rPr>
        <w:t xml:space="preserve">29 </w:t>
      </w:r>
      <w:r>
        <w:rPr>
          <w:rFonts w:ascii="TH SarabunPSK" w:hAnsi="TH SarabunPSK" w:cs="TH SarabunPSK"/>
          <w:sz w:val="32"/>
          <w:szCs w:val="32"/>
        </w:rPr>
        <w:t>-</w:t>
      </w:r>
      <w:r w:rsidRPr="00E85274">
        <w:rPr>
          <w:rFonts w:ascii="TH SarabunPSK" w:hAnsi="TH SarabunPSK" w:cs="TH SarabunPSK"/>
          <w:sz w:val="32"/>
          <w:szCs w:val="32"/>
        </w:rPr>
        <w:t xml:space="preserve"> 30 </w:t>
      </w:r>
      <w:r w:rsidRPr="00E85274">
        <w:rPr>
          <w:rFonts w:ascii="TH SarabunPSK" w:hAnsi="TH SarabunPSK" w:cs="TH SarabunPSK"/>
          <w:sz w:val="32"/>
          <w:szCs w:val="32"/>
          <w:cs/>
        </w:rPr>
        <w:t xml:space="preserve">พฤศจิกายน </w:t>
      </w:r>
      <w:r w:rsidRPr="00E85274">
        <w:rPr>
          <w:rFonts w:ascii="TH SarabunPSK" w:hAnsi="TH SarabunPSK" w:cs="TH SarabunPSK"/>
          <w:sz w:val="32"/>
          <w:szCs w:val="32"/>
        </w:rPr>
        <w:t xml:space="preserve">2563 </w:t>
      </w:r>
      <w:r w:rsidRPr="00E85274">
        <w:rPr>
          <w:rFonts w:ascii="TH SarabunPSK" w:hAnsi="TH SarabunPSK" w:cs="TH SarabunPSK"/>
          <w:sz w:val="32"/>
          <w:szCs w:val="32"/>
          <w:cs/>
        </w:rPr>
        <w:t xml:space="preserve">ได้ข้อมูลจำนวน </w:t>
      </w:r>
      <w:r w:rsidRPr="00E85274">
        <w:rPr>
          <w:rFonts w:ascii="TH SarabunPSK" w:hAnsi="TH SarabunPSK" w:cs="TH SarabunPSK"/>
          <w:sz w:val="32"/>
          <w:szCs w:val="32"/>
        </w:rPr>
        <w:t xml:space="preserve">3 </w:t>
      </w:r>
      <w:r w:rsidRPr="00E85274">
        <w:rPr>
          <w:rFonts w:ascii="TH SarabunPSK" w:hAnsi="TH SarabunPSK" w:cs="TH SarabunPSK"/>
          <w:sz w:val="32"/>
          <w:szCs w:val="32"/>
          <w:cs/>
        </w:rPr>
        <w:t>ชุด ผู้วิจัยได้ทำการวิเคราะห์ข้อมูล นำเสนอผลการวิจัย และแปลความหมายตามลำดับดังนี้</w:t>
      </w:r>
    </w:p>
    <w:p w14:paraId="63A5A911" w14:textId="77777777" w:rsidR="00966062" w:rsidRDefault="00966062" w:rsidP="00966062">
      <w:pPr>
        <w:rPr>
          <w:rFonts w:ascii="TH SarabunPSK" w:hAnsi="TH SarabunPSK" w:cs="TH SarabunPSK"/>
          <w:sz w:val="32"/>
          <w:szCs w:val="32"/>
        </w:rPr>
      </w:pPr>
    </w:p>
    <w:p w14:paraId="6E53D24B" w14:textId="77777777" w:rsidR="00966062" w:rsidRDefault="00966062" w:rsidP="00966062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966062">
        <w:rPr>
          <w:rFonts w:ascii="TH SarabunPSK" w:hAnsi="TH SarabunPSK" w:cs="TH SarabunPSK" w:hint="cs"/>
          <w:b/>
          <w:bCs/>
          <w:sz w:val="32"/>
          <w:szCs w:val="32"/>
          <w:cs/>
        </w:rPr>
        <w:t>4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ผลการวิเคราะห์ประสิทธิภาพของผู้ใช้ที่ทดลองใช้เรดอายส์</w:t>
      </w:r>
    </w:p>
    <w:p w14:paraId="0F640382" w14:textId="50EAB1C5" w:rsidR="00966062" w:rsidRDefault="00966062" w:rsidP="00966062">
      <w:pPr>
        <w:pStyle w:val="NoSpacing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96606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ตารางที่ 4.1 </w:t>
      </w:r>
      <w:r w:rsidRPr="00966062">
        <w:rPr>
          <w:rFonts w:ascii="TH SarabunPSK" w:eastAsia="Calibri" w:hAnsi="TH SarabunPSK" w:cs="TH SarabunPSK"/>
          <w:sz w:val="32"/>
          <w:szCs w:val="32"/>
          <w:cs/>
        </w:rPr>
        <w:t>ตารางแสดงค่าเฉลี่ย ส่วนเบี่ยงเบนมาตรฐานและประสิทธิภาพในการ</w:t>
      </w:r>
      <w:r w:rsidR="004A6AA7">
        <w:rPr>
          <w:rFonts w:ascii="TH SarabunPSK" w:eastAsia="Calibri" w:hAnsi="TH SarabunPSK" w:cs="TH SarabunPSK" w:hint="cs"/>
          <w:sz w:val="32"/>
          <w:szCs w:val="32"/>
          <w:cs/>
        </w:rPr>
        <w:t>ทำงาน</w:t>
      </w:r>
      <w:r w:rsidRPr="00966062">
        <w:rPr>
          <w:rFonts w:ascii="TH SarabunPSK" w:eastAsia="Calibri" w:hAnsi="TH SarabunPSK" w:cs="TH SarabunPSK"/>
          <w:sz w:val="32"/>
          <w:szCs w:val="32"/>
          <w:cs/>
        </w:rPr>
        <w:t>เรดอายส์ ของผู้ตอบแบบสอบถาม</w:t>
      </w:r>
    </w:p>
    <w:tbl>
      <w:tblPr>
        <w:tblStyle w:val="TableGrid"/>
        <w:tblW w:w="8505" w:type="dxa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4395"/>
        <w:gridCol w:w="708"/>
        <w:gridCol w:w="709"/>
        <w:gridCol w:w="2126"/>
      </w:tblGrid>
      <w:tr w:rsidR="00966062" w14:paraId="50D99090" w14:textId="77777777" w:rsidTr="004A6A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4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962" w:type="dxa"/>
            <w:gridSpan w:val="2"/>
            <w:tcBorders>
              <w:top w:val="doub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C05D147" w14:textId="33AD8B11" w:rsidR="00966062" w:rsidRDefault="00966062" w:rsidP="004A6AA7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b/>
                <w:bCs/>
                <w:sz w:val="32"/>
                <w:szCs w:val="32"/>
                <w:cs/>
              </w:rPr>
              <w:t>รายการประเมิน</w:t>
            </w:r>
          </w:p>
        </w:tc>
        <w:tc>
          <w:tcPr>
            <w:tcW w:w="708" w:type="dxa"/>
            <w:tcBorders>
              <w:top w:val="doub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63A6A8F" w14:textId="77777777" w:rsidR="00966062" w:rsidRDefault="00E5157F" w:rsidP="0096606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 w:cs="TH SarabunPSK"/>
                        <w:color w:val="000000"/>
                        <w:sz w:val="32"/>
                        <w:szCs w:val="32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709" w:type="dxa"/>
            <w:tcBorders>
              <w:top w:val="doub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A16BAA7" w14:textId="77777777" w:rsidR="00966062" w:rsidRDefault="00966062" w:rsidP="009660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S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.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D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.</w:t>
            </w:r>
          </w:p>
        </w:tc>
        <w:tc>
          <w:tcPr>
            <w:tcW w:w="2126" w:type="dxa"/>
            <w:tcBorders>
              <w:top w:val="double" w:sz="4" w:space="0" w:color="auto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6503762D" w14:textId="77777777" w:rsidR="00966062" w:rsidRDefault="00966062" w:rsidP="009660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ปลความ</w:t>
            </w:r>
          </w:p>
        </w:tc>
      </w:tr>
      <w:tr w:rsidR="00966062" w14:paraId="1B756214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58BB396" w14:textId="0FB0EDEF" w:rsidR="00966062" w:rsidRDefault="00966062" w:rsidP="00D87AC6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คิดเห็นเกี่ยวกับ</w:t>
            </w:r>
            <w:r w:rsidR="004A6AA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สิทธิภาพ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</w:t>
            </w:r>
            <w:r w:rsidR="004A6AA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ำ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งานเรดอายส์</w:t>
            </w:r>
          </w:p>
        </w:tc>
      </w:tr>
      <w:tr w:rsidR="00966062" w14:paraId="482F5F78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14:paraId="014051EA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B933DC6" w14:textId="6613D8E5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>สามารถบันทึกภาพได้ภายในระยะห่างที่กำหนด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AB59E82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6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48ED4CE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5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686B08A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มาก</w:t>
            </w:r>
          </w:p>
        </w:tc>
      </w:tr>
      <w:tr w:rsidR="00966062" w14:paraId="52CB9D0E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C6E676B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2825222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ตรวจสอบสัญญาณไฟจราจรได้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C95A929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5.0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4875653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00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7076C1E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มาก</w:t>
            </w:r>
          </w:p>
        </w:tc>
      </w:tr>
      <w:tr w:rsidR="00966062" w14:paraId="6ABE6FD8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854F9FA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3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F06C822" w14:textId="004B235C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ทำงานตอบสนองได้อย่างรวดเร็ว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23891CC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.3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F3E29F5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58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EDC7697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</w:t>
            </w:r>
          </w:p>
        </w:tc>
      </w:tr>
      <w:tr w:rsidR="00966062" w14:paraId="2B46AB3F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26D5AE60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4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E8F6AD8" w14:textId="55991199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ำงานได้อย่างไม่มีข้อผิดพลาด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F02D5BC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.0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ACE4B1C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00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7246BC1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</w:t>
            </w:r>
          </w:p>
        </w:tc>
      </w:tr>
      <w:tr w:rsidR="00966062" w14:paraId="5152710C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1246B73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5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3AF344" w14:textId="2DE96CFF" w:rsidR="00966062" w:rsidRDefault="00D87AC6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แสดงผลการตรวจจับ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9936566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.0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6A5D0E7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00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24BCF0A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มาก</w:t>
            </w:r>
          </w:p>
        </w:tc>
      </w:tr>
      <w:tr w:rsidR="00966062" w14:paraId="1E375788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2C7BEF6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3F5C8E6" w14:textId="511841E2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แม่นยำในการตรวจจับรถที่ฝ่าฝืนสัญญาณไฟจราจร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728D7C1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3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4E9C36E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58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6FB3544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</w:t>
            </w:r>
          </w:p>
        </w:tc>
      </w:tr>
      <w:tr w:rsidR="00966062" w14:paraId="452FB484" w14:textId="77777777" w:rsidTr="00966062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4C25D08D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1BE8A63" w14:textId="19BEE01E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งานได้กับกล้องวงจรปิด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5CFD7A5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67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190D36B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58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C0BA116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มาก</w:t>
            </w:r>
          </w:p>
        </w:tc>
      </w:tr>
      <w:tr w:rsidR="00966062" w14:paraId="6D91237F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22CF887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474550" w14:textId="779FA35F" w:rsidR="00966062" w:rsidRDefault="009660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งานได้กับวิดีโอ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33AC19E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5.0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0227CAD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00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615CE1D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มาก</w:t>
            </w:r>
          </w:p>
        </w:tc>
      </w:tr>
      <w:tr w:rsidR="00966062" w14:paraId="0C954BA2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740BADBA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9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F14BCAA" w14:textId="77777777" w:rsidR="00966062" w:rsidRDefault="009660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ความเสถียรในการทำงาน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996CEF3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0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98E3099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00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EEB1BC6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</w:t>
            </w:r>
          </w:p>
        </w:tc>
      </w:tr>
      <w:tr w:rsidR="00966062" w14:paraId="1B7598DB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6832B04" w14:textId="77777777" w:rsidR="00966062" w:rsidRDefault="00966062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615E5" w14:textId="77777777" w:rsidR="00966062" w:rsidRDefault="009660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ผลผ่านแอพพลิเคชั่นไลน์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292B6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67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32383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58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0064443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มาก</w:t>
            </w:r>
          </w:p>
        </w:tc>
      </w:tr>
      <w:tr w:rsidR="00966062" w14:paraId="4DD7F9BF" w14:textId="77777777" w:rsidTr="009660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975CD39" w14:textId="77777777" w:rsidR="00966062" w:rsidRDefault="0096606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เฉลี่ยรวม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B803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5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5F652" w14:textId="77777777" w:rsidR="00966062" w:rsidRDefault="009660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5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3F7A094" w14:textId="77777777" w:rsidR="00966062" w:rsidRDefault="00966062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สิทธิภาพดีมาก</w:t>
            </w:r>
          </w:p>
        </w:tc>
      </w:tr>
    </w:tbl>
    <w:p w14:paraId="75B747AC" w14:textId="7F735A6E" w:rsidR="004A6AA7" w:rsidRDefault="004A6AA7" w:rsidP="004A6AA7">
      <w:pPr>
        <w:pStyle w:val="NoSpacing"/>
        <w:ind w:firstLine="72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A6AA7">
        <w:rPr>
          <w:rFonts w:ascii="TH SarabunPSK" w:eastAsia="Calibri" w:hAnsi="TH SarabunPSK" w:cs="TH SarabunPSK"/>
          <w:sz w:val="32"/>
          <w:szCs w:val="32"/>
          <w:cs/>
        </w:rPr>
        <w:t>จากตารางที่ 4.1 สรุปได้ว่าผู้ตอบแบบสอบถามเรดอายส์ให้ประสิทธิภาพค่าเฉลี่ยรวมเท่ากับ 4.57 แปลผลอยู่ในระดับมีประสิทธภาพดีมาก โดยหัวข้อที่ได้รับการประเมินความพึงพอใจมากที่สุดคือ ตรวจสอบสัญญาณไฟจราจรได้</w:t>
      </w:r>
      <w:r w:rsidR="00D87AC6">
        <w:rPr>
          <w:rFonts w:ascii="TH SarabunPSK" w:eastAsia="Calibri" w:hAnsi="TH SarabunPSK" w:cs="TH SarabunPSK"/>
          <w:sz w:val="32"/>
          <w:szCs w:val="32"/>
        </w:rPr>
        <w:t>,</w:t>
      </w:r>
      <w:r w:rsidRPr="004A6AA7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="00D87AC6">
        <w:rPr>
          <w:rFonts w:ascii="TH SarabunPSK" w:hAnsi="TH SarabunPSK" w:cs="TH SarabunPSK" w:hint="cs"/>
          <w:sz w:val="32"/>
          <w:szCs w:val="32"/>
          <w:cs/>
        </w:rPr>
        <w:t>การแสดงผลการตรวจจับ</w:t>
      </w:r>
      <w:r w:rsidRPr="004A6AA7">
        <w:rPr>
          <w:rFonts w:ascii="TH SarabunPSK" w:eastAsia="Calibri" w:hAnsi="TH SarabunPSK" w:cs="TH SarabunPSK"/>
          <w:sz w:val="32"/>
          <w:szCs w:val="32"/>
          <w:cs/>
        </w:rPr>
        <w:t>และ</w:t>
      </w:r>
      <w:r w:rsidR="00684259">
        <w:rPr>
          <w:rFonts w:ascii="TH SarabunPSK" w:hAnsi="TH SarabunPSK" w:cs="TH SarabunPSK" w:hint="cs"/>
          <w:sz w:val="32"/>
          <w:szCs w:val="32"/>
          <w:cs/>
        </w:rPr>
        <w:t>ใช้งานได้กับวิดีโอ</w:t>
      </w:r>
      <w:r w:rsidRPr="004A6AA7">
        <w:rPr>
          <w:rFonts w:ascii="TH SarabunPSK" w:eastAsia="Calibri" w:hAnsi="TH SarabunPSK" w:cs="TH SarabunPSK"/>
          <w:sz w:val="32"/>
          <w:szCs w:val="32"/>
          <w:cs/>
        </w:rPr>
        <w:t xml:space="preserve">มีค่าเฉลี่ยเท่ากับ 5 </w:t>
      </w:r>
      <w:r w:rsidR="00684259">
        <w:rPr>
          <w:rFonts w:ascii="TH SarabunPSK" w:hAnsi="TH SarabunPSK" w:cs="TH SarabunPSK" w:hint="cs"/>
          <w:color w:val="0D0D0D"/>
          <w:sz w:val="32"/>
          <w:szCs w:val="32"/>
          <w:cs/>
        </w:rPr>
        <w:t>สามารถบันทึกภาพได้ภายในระยะห่างที่กำหนด</w:t>
      </w:r>
      <w:r w:rsidR="00D87AC6">
        <w:rPr>
          <w:rFonts w:ascii="TH SarabunPSK" w:hAnsi="TH SarabunPSK" w:cs="TH SarabunPSK"/>
          <w:color w:val="0D0D0D"/>
          <w:sz w:val="32"/>
          <w:szCs w:val="32"/>
        </w:rPr>
        <w:t>,</w:t>
      </w:r>
      <w:r w:rsidR="00684259">
        <w:rPr>
          <w:rFonts w:ascii="TH SarabunPSK" w:hAnsi="TH SarabunPSK" w:cs="TH SarabunPSK" w:hint="cs"/>
          <w:color w:val="0D0D0D"/>
          <w:sz w:val="32"/>
          <w:szCs w:val="32"/>
          <w:cs/>
        </w:rPr>
        <w:t xml:space="preserve"> </w:t>
      </w:r>
      <w:r w:rsidR="00684259">
        <w:rPr>
          <w:rFonts w:ascii="TH SarabunPSK" w:hAnsi="TH SarabunPSK" w:cs="TH SarabunPSK" w:hint="cs"/>
          <w:sz w:val="32"/>
          <w:szCs w:val="32"/>
          <w:cs/>
        </w:rPr>
        <w:t>ใช้งานได้กับกล้องวงจรปิด</w:t>
      </w:r>
      <w:r w:rsidRPr="004A6AA7">
        <w:rPr>
          <w:rFonts w:ascii="TH SarabunPSK" w:eastAsia="Calibri" w:hAnsi="TH SarabunPSK" w:cs="TH SarabunPSK"/>
          <w:sz w:val="32"/>
          <w:szCs w:val="32"/>
          <w:cs/>
        </w:rPr>
        <w:t>และ</w:t>
      </w:r>
      <w:r w:rsidR="00684259">
        <w:rPr>
          <w:rFonts w:ascii="TH SarabunPSK" w:hAnsi="TH SarabunPSK" w:cs="TH SarabunPSK" w:hint="cs"/>
          <w:sz w:val="32"/>
          <w:szCs w:val="32"/>
          <w:cs/>
        </w:rPr>
        <w:t>แสดงผลผ่านแอพพลิเคชั่นไลน์</w:t>
      </w:r>
      <w:r w:rsidRPr="004A6AA7">
        <w:rPr>
          <w:rFonts w:ascii="TH SarabunPSK" w:eastAsia="Calibri" w:hAnsi="TH SarabunPSK" w:cs="TH SarabunPSK"/>
          <w:sz w:val="32"/>
          <w:szCs w:val="32"/>
          <w:cs/>
        </w:rPr>
        <w:t xml:space="preserve">มีค่าเฉลี่ยเท่ากับ 4.67 </w:t>
      </w:r>
      <w:r w:rsidR="00684259">
        <w:rPr>
          <w:rFonts w:ascii="TH SarabunPSK" w:hAnsi="TH SarabunPSK" w:cs="TH SarabunPSK" w:hint="cs"/>
          <w:sz w:val="32"/>
          <w:szCs w:val="32"/>
          <w:cs/>
        </w:rPr>
        <w:t>การทำงานตอบสนองได้อย่างรวดเร็วและความแม่นยำในการ</w:t>
      </w:r>
      <w:r w:rsidR="00684259">
        <w:rPr>
          <w:rFonts w:ascii="TH SarabunPSK" w:hAnsi="TH SarabunPSK" w:cs="TH SarabunPSK" w:hint="cs"/>
          <w:sz w:val="32"/>
          <w:szCs w:val="32"/>
          <w:cs/>
        </w:rPr>
        <w:lastRenderedPageBreak/>
        <w:t>ตรวจจับรถที่ฝ่าฝืนสัญญาณไฟจราจร</w:t>
      </w:r>
      <w:r w:rsidR="00684259" w:rsidRPr="004A6AA7">
        <w:rPr>
          <w:rFonts w:ascii="TH SarabunPSK" w:eastAsia="Calibri" w:hAnsi="TH SarabunPSK" w:cs="TH SarabunPSK"/>
          <w:sz w:val="32"/>
          <w:szCs w:val="32"/>
          <w:cs/>
        </w:rPr>
        <w:t>มีค่าเฉลี่ยเท่ากับ</w:t>
      </w:r>
      <w:r w:rsidR="00684259">
        <w:rPr>
          <w:rFonts w:ascii="TH SarabunPSK" w:eastAsia="Calibri" w:hAnsi="TH SarabunPSK" w:cs="TH SarabunPSK" w:hint="cs"/>
          <w:sz w:val="32"/>
          <w:szCs w:val="32"/>
          <w:cs/>
        </w:rPr>
        <w:t xml:space="preserve"> 4.33 </w:t>
      </w:r>
      <w:r w:rsidR="00684259">
        <w:rPr>
          <w:rFonts w:ascii="TH SarabunPSK" w:hAnsi="TH SarabunPSK" w:cs="TH SarabunPSK" w:hint="cs"/>
          <w:sz w:val="32"/>
          <w:szCs w:val="32"/>
          <w:cs/>
        </w:rPr>
        <w:t>ทำงานได้อย่างไม่มีข้อผิดพลาดและมีความเสถียรในการทำงาน</w:t>
      </w:r>
      <w:r w:rsidR="00684259">
        <w:rPr>
          <w:rFonts w:ascii="TH SarabunPSK" w:eastAsia="Calibri" w:hAnsi="TH SarabunPSK" w:cs="TH SarabunPSK" w:hint="cs"/>
          <w:sz w:val="32"/>
          <w:szCs w:val="32"/>
          <w:cs/>
        </w:rPr>
        <w:t xml:space="preserve">มีค่าเฉลี่ยเท่ากับ 4.00 </w:t>
      </w:r>
      <w:r w:rsidR="00D87AC6">
        <w:rPr>
          <w:rFonts w:ascii="TH SarabunPSK" w:eastAsia="Calibri" w:hAnsi="TH SarabunPSK" w:cs="TH SarabunPSK" w:hint="cs"/>
          <w:sz w:val="32"/>
          <w:szCs w:val="32"/>
          <w:cs/>
        </w:rPr>
        <w:t>ตามลำดับ</w:t>
      </w:r>
    </w:p>
    <w:p w14:paraId="17A22A18" w14:textId="77777777" w:rsidR="00D87AC6" w:rsidRDefault="00D87AC6" w:rsidP="00D87AC6">
      <w:pPr>
        <w:pStyle w:val="NoSpacing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52FD38C" w14:textId="63AD0722" w:rsidR="004A6AA7" w:rsidRPr="004A6AA7" w:rsidRDefault="004A6AA7" w:rsidP="004A6AA7">
      <w:pPr>
        <w:pStyle w:val="NoSpacing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4A6AA7">
        <w:rPr>
          <w:rFonts w:ascii="TH SarabunPSK" w:eastAsia="Calibri" w:hAnsi="TH SarabunPSK" w:cs="TH SarabunPSK"/>
          <w:b/>
          <w:bCs/>
          <w:sz w:val="32"/>
          <w:szCs w:val="32"/>
          <w:cs/>
        </w:rPr>
        <w:t>4.2  ผลการวิเคราะห์ความพึงพอใจของผู่ใช้ที่ทดลองใช้เรดอายส์</w:t>
      </w:r>
    </w:p>
    <w:p w14:paraId="491CCDCC" w14:textId="77777777" w:rsidR="004A6AA7" w:rsidRDefault="004A6AA7" w:rsidP="004A6AA7">
      <w:pPr>
        <w:pStyle w:val="NoSpacing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A6AA7">
        <w:rPr>
          <w:rFonts w:ascii="TH SarabunPSK" w:eastAsia="Calibri" w:hAnsi="TH SarabunPSK" w:cs="TH SarabunPSK"/>
          <w:b/>
          <w:bCs/>
          <w:sz w:val="32"/>
          <w:szCs w:val="32"/>
          <w:cs/>
        </w:rPr>
        <w:t>ตารางที่ 4.2</w:t>
      </w:r>
      <w:r w:rsidRPr="004A6AA7">
        <w:rPr>
          <w:rFonts w:ascii="TH SarabunPSK" w:eastAsia="Calibri" w:hAnsi="TH SarabunPSK" w:cs="TH SarabunPSK"/>
          <w:sz w:val="32"/>
          <w:szCs w:val="32"/>
          <w:cs/>
        </w:rPr>
        <w:t xml:space="preserve"> ตารางแสดงค่าเฉลี่ย ส่วนเบี่ยงเบนมาตรฐานและระดับความพึงพอใจในการใช้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งาน</w:t>
      </w:r>
      <w:r w:rsidRPr="004A6AA7">
        <w:rPr>
          <w:rFonts w:ascii="TH SarabunPSK" w:eastAsia="Calibri" w:hAnsi="TH SarabunPSK" w:cs="TH SarabunPSK"/>
          <w:sz w:val="32"/>
          <w:szCs w:val="32"/>
          <w:cs/>
        </w:rPr>
        <w:t>เรดอายส์ของผู้ตอบแบบสอบถาม</w:t>
      </w:r>
    </w:p>
    <w:tbl>
      <w:tblPr>
        <w:tblStyle w:val="TableGrid"/>
        <w:tblW w:w="8505" w:type="dxa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4395"/>
        <w:gridCol w:w="708"/>
        <w:gridCol w:w="709"/>
        <w:gridCol w:w="2126"/>
      </w:tblGrid>
      <w:tr w:rsidR="004A6AA7" w14:paraId="237D3FB7" w14:textId="77777777" w:rsidTr="00C017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4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962" w:type="dxa"/>
            <w:gridSpan w:val="2"/>
            <w:tcBorders>
              <w:top w:val="doub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A694756" w14:textId="77777777" w:rsidR="004A6AA7" w:rsidRDefault="004A6AA7" w:rsidP="00C0171F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b/>
                <w:bCs/>
                <w:sz w:val="32"/>
                <w:szCs w:val="32"/>
                <w:cs/>
              </w:rPr>
              <w:t>รายการประเมิน</w:t>
            </w:r>
          </w:p>
        </w:tc>
        <w:tc>
          <w:tcPr>
            <w:tcW w:w="708" w:type="dxa"/>
            <w:tcBorders>
              <w:top w:val="doub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3E25A27" w14:textId="77777777" w:rsidR="004A6AA7" w:rsidRDefault="00E5157F" w:rsidP="00C0171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 w:cs="TH SarabunPSK"/>
                        <w:color w:val="000000"/>
                        <w:sz w:val="32"/>
                        <w:szCs w:val="32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709" w:type="dxa"/>
            <w:tcBorders>
              <w:top w:val="doub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DA94E94" w14:textId="77777777" w:rsidR="004A6AA7" w:rsidRDefault="004A6AA7" w:rsidP="00C0171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S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.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D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.</w:t>
            </w:r>
          </w:p>
        </w:tc>
        <w:tc>
          <w:tcPr>
            <w:tcW w:w="2126" w:type="dxa"/>
            <w:tcBorders>
              <w:top w:val="double" w:sz="4" w:space="0" w:color="auto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03385764" w14:textId="77777777" w:rsidR="004A6AA7" w:rsidRDefault="004A6AA7" w:rsidP="00C0171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ปลความ</w:t>
            </w:r>
          </w:p>
        </w:tc>
      </w:tr>
      <w:tr w:rsidR="004A6AA7" w14:paraId="486B3DCD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70225A7" w14:textId="60902E49" w:rsidR="004A6AA7" w:rsidRDefault="004A6AA7" w:rsidP="00D87AC6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คิดเห็นเกี่ยวกับความพึงพอใจในการใช้งานเรดอายส์</w:t>
            </w:r>
          </w:p>
        </w:tc>
      </w:tr>
      <w:tr w:rsidR="004A6AA7" w14:paraId="5D097F14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14:paraId="552EBBE9" w14:textId="72B0D43A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CEBBCB2" w14:textId="6EEF77BB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ำงานได้อย่างรวดเร็ว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AB2FDCF" w14:textId="39DCFA28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FBFE5DC" w14:textId="52B776FB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4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FE205E9" w14:textId="69788A5D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4366F32C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05D0E63" w14:textId="36BCAB6E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CFDC9ED" w14:textId="25185915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ำงานได้อย่างถูกต้อง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F385A65" w14:textId="4EA16807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9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FF0B19A" w14:textId="7D337E41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32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FDA43C7" w14:textId="24BA48A4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43D415AB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F8BBC91" w14:textId="19FDAAAD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3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ECE01DC" w14:textId="3BC116F8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ันทึกภาพรถที่ฝ่าฝืนสัญญาณไฟจราจรได้ถูกต้อง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02A2014" w14:textId="470B4902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6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1D59DC" w14:textId="79064C0C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52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00D2868" w14:textId="01CCAE95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29D364B6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A500C93" w14:textId="7FC4FAFD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4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BFF39DF" w14:textId="4E545418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ตรวจจับรถที่ฝ่าฝืนสัญญาณไฟจราจรได้ถูกต้อง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5BEB03" w14:textId="4D89D168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7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653CB79" w14:textId="3EE4D55F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48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7B1C4AF" w14:textId="35473EB5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68850807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2DCB6C9D" w14:textId="15B10EC6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5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0129C59" w14:textId="78D1BBF6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ทำงานมีความชัดเจน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504EFF4" w14:textId="1BFC8C76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5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763396" w14:textId="59B157FE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71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6A5FA6D" w14:textId="4DB61BDA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404D39C7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291EBFA" w14:textId="214E18EE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316C431" w14:textId="62344BDB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ความทันสมัย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B7154A1" w14:textId="6DE4D854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7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5C8939C" w14:textId="200C2690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48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AD38976" w14:textId="0CC00A05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7D485609" w14:textId="77777777" w:rsidTr="00C0171F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DAE4CD3" w14:textId="2CC100BB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2C62A12" w14:textId="2A6183B5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โยชน์ต่อการทำงาน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748D247" w14:textId="6667DC9A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8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FB7AA2F" w14:textId="08D31DDD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42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408B65A" w14:textId="347002FB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32F2E5E9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B199213" w14:textId="51C9AF45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F05D803" w14:textId="13911E37" w:rsidR="004A6AA7" w:rsidRDefault="004A6AA7" w:rsidP="004A6A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ง่ายในการใช้งาน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E3CE7A0" w14:textId="6E1B063F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18E9468" w14:textId="22DA7E32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52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5E024DB" w14:textId="24AF4290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</w:t>
            </w:r>
          </w:p>
        </w:tc>
      </w:tr>
      <w:tr w:rsidR="004A6AA7" w14:paraId="0118AB82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2B6AFB54" w14:textId="00CAA287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9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2389DA2" w14:textId="6F3E3213" w:rsidR="004A6AA7" w:rsidRDefault="004A6AA7" w:rsidP="004A6A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สะดวกในการใช้งาน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1041AB5" w14:textId="58DF4A8A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7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58156D6" w14:textId="49D88A8C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48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DED3BB7" w14:textId="4C3D1246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5BF05517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A784D67" w14:textId="4BB5AED9" w:rsidR="004A6AA7" w:rsidRDefault="004A6AA7" w:rsidP="004A6AA7">
            <w:pPr>
              <w:ind w:left="-108" w:firstLine="108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  <w:tc>
          <w:tcPr>
            <w:tcW w:w="43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E4494" w14:textId="1B8BFDD7" w:rsidR="004A6AA7" w:rsidRDefault="004A6AA7" w:rsidP="004A6A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พึงพอใจในการใช้งาน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9D724" w14:textId="653F7052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7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F5B7E" w14:textId="17B78275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67</w:t>
            </w: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905BB54" w14:textId="0D26AB85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  <w:tr w:rsidR="004A6AA7" w14:paraId="2D0B4212" w14:textId="77777777" w:rsidTr="00C017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DFD2973" w14:textId="0099B501" w:rsidR="004A6AA7" w:rsidRDefault="004A6AA7" w:rsidP="004A6AA7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เฉลี่ยรวม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BEF4D" w14:textId="55A5D88B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6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8449A" w14:textId="514F4AFB" w:rsidR="004A6AA7" w:rsidRDefault="004A6AA7" w:rsidP="004A6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.4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ABC836F" w14:textId="0F8B9CE4" w:rsidR="004A6AA7" w:rsidRDefault="004A6AA7" w:rsidP="004A6AA7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ึงพอใจมากที่สุด</w:t>
            </w:r>
          </w:p>
        </w:tc>
      </w:tr>
    </w:tbl>
    <w:p w14:paraId="47A2122C" w14:textId="6126947E" w:rsidR="00D87AC6" w:rsidRPr="004A6AA7" w:rsidRDefault="00D87AC6" w:rsidP="00F01B6C">
      <w:pPr>
        <w:pStyle w:val="NoSpacing"/>
        <w:tabs>
          <w:tab w:val="left" w:pos="6570"/>
        </w:tabs>
        <w:ind w:firstLine="720"/>
        <w:jc w:val="thaiDistribute"/>
        <w:rPr>
          <w:rFonts w:ascii="TH SarabunPSK" w:eastAsia="Calibri" w:hAnsi="TH SarabunPSK" w:cs="TH SarabunPSK"/>
          <w:sz w:val="32"/>
          <w:szCs w:val="32"/>
          <w:cs/>
        </w:rPr>
        <w:sectPr w:rsidR="00D87AC6" w:rsidRPr="004A6AA7" w:rsidSect="001B09FE">
          <w:pgSz w:w="11907" w:h="16839" w:code="9"/>
          <w:pgMar w:top="2160" w:right="1440" w:bottom="1440" w:left="2160" w:header="709" w:footer="709" w:gutter="0"/>
          <w:cols w:space="708"/>
          <w:titlePg/>
          <w:docGrid w:linePitch="381"/>
        </w:sectPr>
      </w:pPr>
      <w:r w:rsidRPr="00D87AC6">
        <w:rPr>
          <w:rFonts w:ascii="TH SarabunPSK" w:eastAsia="Calibri" w:hAnsi="TH SarabunPSK" w:cs="TH SarabunPSK"/>
          <w:sz w:val="32"/>
          <w:szCs w:val="32"/>
          <w:cs/>
        </w:rPr>
        <w:t>จากตารางที่ 4.2 สรุปได้ว่าผู้ตอบแบบสอบถามมีความพึงพอใจต่อการใช้เรดอายส์ มีค่าเฉลี่ยรวมเท่ากับ 4.67 แปลผลอยู่ในระดับความพึงพอใจมากที่สุด โดยหัวข้อที่ได้รับการประเมินความพึงพอใจมากที่สุดคือ ทำงานได้อย่างถูกต้องมีค่าเฉลี่ยเท่ากับ 4.9</w:t>
      </w:r>
      <w:r w:rsidRPr="00D87AC6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D87AC6">
        <w:rPr>
          <w:rFonts w:ascii="TH SarabunPSK" w:eastAsia="Calibri" w:hAnsi="TH SarabunPSK" w:cs="TH SarabunPSK"/>
          <w:sz w:val="32"/>
          <w:szCs w:val="32"/>
          <w:cs/>
        </w:rPr>
        <w:t>มีประโยชน์ต่อการทำงานมีค่าเฉลี่ยเท่ากับ 4.8</w:t>
      </w:r>
      <w:r w:rsidRPr="00D87AC6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D87AC6">
        <w:rPr>
          <w:rFonts w:ascii="TH SarabunPSK" w:eastAsia="Calibri" w:hAnsi="TH SarabunPSK" w:cs="TH SarabunPSK"/>
          <w:sz w:val="32"/>
          <w:szCs w:val="32"/>
          <w:cs/>
        </w:rPr>
        <w:t>ทำงานได้อย่างรวดเร็ว</w:t>
      </w:r>
      <w:r>
        <w:rPr>
          <w:rFonts w:ascii="TH SarabunPSK" w:eastAsia="Calibri" w:hAnsi="TH SarabunPSK" w:cs="TH SarabunPSK"/>
          <w:sz w:val="32"/>
          <w:szCs w:val="32"/>
        </w:rPr>
        <w:t>,</w:t>
      </w:r>
      <w:r w:rsidRPr="00D87AC6">
        <w:rPr>
          <w:rFonts w:ascii="TH SarabunPSK" w:eastAsia="Calibri" w:hAnsi="TH SarabunPSK" w:cs="TH SarabunPSK"/>
          <w:sz w:val="32"/>
          <w:szCs w:val="32"/>
          <w:cs/>
        </w:rPr>
        <w:t xml:space="preserve"> ตรวจจับรถที่ฝ่าฝืนสัญญาณไฟจราจรได้ถูกต้อง</w:t>
      </w:r>
      <w:r>
        <w:rPr>
          <w:rFonts w:ascii="TH SarabunPSK" w:eastAsia="Calibri" w:hAnsi="TH SarabunPSK" w:cs="TH SarabunPSK"/>
          <w:sz w:val="32"/>
          <w:szCs w:val="32"/>
        </w:rPr>
        <w:t>,</w:t>
      </w:r>
      <w:r w:rsidRPr="00D87AC6">
        <w:rPr>
          <w:rFonts w:ascii="TH SarabunPSK" w:eastAsia="Calibri" w:hAnsi="TH SarabunPSK" w:cs="TH SarabunPSK"/>
          <w:sz w:val="32"/>
          <w:szCs w:val="32"/>
          <w:cs/>
        </w:rPr>
        <w:t xml:space="preserve"> มีความทันสมัย ความสะดวกในการใช้งานและความพึงพอใจในการใช้งานมีค่าเฉลี่ยเท่ากับ 4.7</w:t>
      </w:r>
      <w:r w:rsidRPr="00D87AC6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D87AC6">
        <w:rPr>
          <w:rFonts w:ascii="TH SarabunPSK" w:eastAsia="Calibri" w:hAnsi="TH SarabunPSK" w:cs="TH SarabunPSK"/>
          <w:sz w:val="32"/>
          <w:szCs w:val="32"/>
          <w:cs/>
        </w:rPr>
        <w:t xml:space="preserve">บันทึกภาพรถที่ฝ่าฝืนสัญญาณไฟจราจรได้ถูกต้องมีค่าเฉลี่ยเท่ากับ 4.6 การทำงานมีความชัดเจนมีค่าเฉลี่ยเท่ากับ 4.5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ความง่ายในการใช้งานมีค่าเฉลี่ยเท่ากับ </w:t>
      </w:r>
      <w:r>
        <w:rPr>
          <w:rFonts w:ascii="TH SarabunPSK" w:eastAsia="Calibri" w:hAnsi="TH SarabunPSK" w:cs="TH SarabunPSK"/>
          <w:sz w:val="32"/>
          <w:szCs w:val="32"/>
        </w:rPr>
        <w:t xml:space="preserve">4.4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ตามลำดับ</w:t>
      </w:r>
    </w:p>
    <w:p w14:paraId="7E29937C" w14:textId="77777777" w:rsidR="00E319CD" w:rsidRPr="00E12960" w:rsidRDefault="00E319CD" w:rsidP="00E319C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C0BED7E" w14:textId="7B0E44AF" w:rsidR="00E319CD" w:rsidRPr="005853D5" w:rsidRDefault="00E319CD" w:rsidP="00E319CD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53D5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>
        <w:rPr>
          <w:rFonts w:ascii="TH SarabunPSK" w:hAnsi="TH SarabunPSK" w:cs="TH SarabunPSK"/>
          <w:b/>
          <w:bCs/>
          <w:sz w:val="36"/>
          <w:szCs w:val="36"/>
        </w:rPr>
        <w:t>5</w:t>
      </w:r>
    </w:p>
    <w:p w14:paraId="1F101565" w14:textId="61A98C00" w:rsidR="004A522A" w:rsidRDefault="00E319CD" w:rsidP="00E319CD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319CD">
        <w:rPr>
          <w:rFonts w:ascii="TH SarabunPSK" w:hAnsi="TH SarabunPSK" w:cs="TH SarabunPSK"/>
          <w:b/>
          <w:bCs/>
          <w:sz w:val="36"/>
          <w:szCs w:val="36"/>
          <w:cs/>
        </w:rPr>
        <w:t>สรุปผลการวิจัย</w:t>
      </w:r>
      <w:r w:rsidR="001A1C79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E319CD">
        <w:rPr>
          <w:rFonts w:ascii="TH SarabunPSK" w:hAnsi="TH SarabunPSK" w:cs="TH SarabunPSK"/>
          <w:b/>
          <w:bCs/>
          <w:sz w:val="36"/>
          <w:szCs w:val="36"/>
          <w:cs/>
        </w:rPr>
        <w:t>อภิปรายผลและข้อเสนอแนะ</w:t>
      </w:r>
    </w:p>
    <w:p w14:paraId="6707C618" w14:textId="304777DD" w:rsidR="0026557E" w:rsidRDefault="0026557E" w:rsidP="0026557E">
      <w:pPr>
        <w:rPr>
          <w:rFonts w:ascii="TH SarabunPSK" w:hAnsi="TH SarabunPSK" w:cs="TH SarabunPSK"/>
          <w:sz w:val="32"/>
          <w:szCs w:val="32"/>
        </w:rPr>
      </w:pPr>
    </w:p>
    <w:p w14:paraId="1DE5B079" w14:textId="77777777" w:rsidR="0026557E" w:rsidRPr="0026557E" w:rsidRDefault="0026557E" w:rsidP="0026557E">
      <w:pPr>
        <w:rPr>
          <w:rFonts w:ascii="TH SarabunPSK" w:hAnsi="TH SarabunPSK" w:cs="TH SarabunPSK"/>
          <w:b/>
          <w:bCs/>
          <w:sz w:val="32"/>
          <w:szCs w:val="32"/>
        </w:rPr>
      </w:pPr>
      <w:r w:rsidRPr="0026557E">
        <w:rPr>
          <w:rFonts w:ascii="TH SarabunPSK" w:hAnsi="TH SarabunPSK" w:cs="TH SarabunPSK"/>
          <w:b/>
          <w:bCs/>
          <w:sz w:val="32"/>
          <w:szCs w:val="32"/>
          <w:cs/>
        </w:rPr>
        <w:t>5.1 สรุปผลการวิจัย</w:t>
      </w:r>
    </w:p>
    <w:p w14:paraId="0FAFD28C" w14:textId="10EEF06C" w:rsidR="0026557E" w:rsidRPr="0026557E" w:rsidRDefault="0026557E" w:rsidP="0026557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6557E">
        <w:rPr>
          <w:rFonts w:ascii="TH SarabunPSK" w:hAnsi="TH SarabunPSK" w:cs="TH SarabunPSK"/>
          <w:sz w:val="32"/>
          <w:szCs w:val="32"/>
          <w:cs/>
        </w:rPr>
        <w:t>สิ่งประดิษฐ์และงานวิจัยนี้ได้ทำการสร้างเรดอายส์ ซึ่งผู้วิจัยได้ทำการติดตั้งระบบและเชื่อมต่อเข้ากับกล้องวงจรปิดเพื่อจับรถที่ฝ่าฝืนสัญญาณไฟจราจร เนื่องจากการจับรถที่ฝ่าฝืนสัญญาณนั้นใช้เวลามากในการจับ จากผลการวิจัยพบว่าเรดอายส์สามารถตรวจจับและแจ้งเตือนรถที่ฝ่าฝืนสัญญาณไฟจราจรได้จริง ปัญหาที่พบคือตำแหน่งของกล้องวงจรปิดบางจุดมีระยะห่างเกินไปทำให้ไม่สามารถจับรถได้และประสิทธิภาพในการทำงานค่อนข้างต่ำ ผู้วิจัยจึงได้แก้ปัญหาด้วยการเปลี่ยนตำแหน่งของกล้องวงจรปิดและเพิ่มประสิทธิภาพของฮาร์ดแวร์ จึงขอแนะแนวทางในการแก้ไขหรือพัฒนาดังนี้ ให้ติดตั้งกล้องวงจรปิดให้อยู่ในระยะใกล้และสามารถเห็นสัญญาณไฟจราจรและรถได้ชัดเจน และเพิ่มประสิทธิภาพการทำงานของฮาร์ดแวร์</w:t>
      </w:r>
    </w:p>
    <w:p w14:paraId="672D0E5D" w14:textId="77777777" w:rsidR="0026557E" w:rsidRPr="0026557E" w:rsidRDefault="0026557E" w:rsidP="0026557E">
      <w:pPr>
        <w:rPr>
          <w:rFonts w:ascii="TH SarabunPSK" w:hAnsi="TH SarabunPSK" w:cs="TH SarabunPSK"/>
          <w:sz w:val="32"/>
          <w:szCs w:val="32"/>
        </w:rPr>
      </w:pPr>
    </w:p>
    <w:p w14:paraId="468CE6E4" w14:textId="5719B984" w:rsidR="0026557E" w:rsidRPr="0026557E" w:rsidRDefault="0026557E" w:rsidP="0026557E">
      <w:pPr>
        <w:rPr>
          <w:rFonts w:ascii="TH SarabunPSK" w:hAnsi="TH SarabunPSK" w:cs="TH SarabunPSK"/>
          <w:b/>
          <w:bCs/>
          <w:sz w:val="32"/>
          <w:szCs w:val="32"/>
        </w:rPr>
      </w:pPr>
      <w:r w:rsidRPr="0026557E">
        <w:rPr>
          <w:rFonts w:ascii="TH SarabunPSK" w:hAnsi="TH SarabunPSK" w:cs="TH SarabunPSK"/>
          <w:b/>
          <w:bCs/>
          <w:sz w:val="32"/>
          <w:szCs w:val="32"/>
          <w:cs/>
        </w:rPr>
        <w:t>5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6557E">
        <w:rPr>
          <w:rFonts w:ascii="TH SarabunPSK" w:hAnsi="TH SarabunPSK" w:cs="TH SarabunPSK"/>
          <w:b/>
          <w:bCs/>
          <w:sz w:val="32"/>
          <w:szCs w:val="32"/>
          <w:cs/>
        </w:rPr>
        <w:t>การอภิปรายผล</w:t>
      </w:r>
    </w:p>
    <w:p w14:paraId="2682A241" w14:textId="398A0F30" w:rsidR="0026557E" w:rsidRPr="0026557E" w:rsidRDefault="0026557E" w:rsidP="0026557E">
      <w:pPr>
        <w:ind w:firstLine="720"/>
        <w:rPr>
          <w:rFonts w:ascii="TH SarabunPSK" w:hAnsi="TH SarabunPSK" w:cs="TH SarabunPSK"/>
          <w:sz w:val="32"/>
          <w:szCs w:val="32"/>
        </w:rPr>
      </w:pPr>
      <w:r w:rsidRPr="0026557E">
        <w:rPr>
          <w:rFonts w:ascii="TH SarabunPSK" w:hAnsi="TH SarabunPSK" w:cs="TH SarabunPSK"/>
          <w:sz w:val="32"/>
          <w:szCs w:val="32"/>
          <w:cs/>
        </w:rPr>
        <w:t>5.2.1 ปัญหาและอุปสรรค</w:t>
      </w:r>
    </w:p>
    <w:p w14:paraId="7C9760E4" w14:textId="39AE6A3A" w:rsidR="0026557E" w:rsidRPr="0026557E" w:rsidRDefault="0026557E" w:rsidP="0026557E">
      <w:pPr>
        <w:ind w:firstLine="14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</w:t>
      </w:r>
      <w:r w:rsidRPr="0026557E">
        <w:rPr>
          <w:rFonts w:ascii="TH SarabunPSK" w:hAnsi="TH SarabunPSK" w:cs="TH SarabunPSK"/>
          <w:sz w:val="32"/>
          <w:szCs w:val="32"/>
          <w:cs/>
        </w:rPr>
        <w:t>ระยะห่าง</w:t>
      </w:r>
      <w:r>
        <w:rPr>
          <w:rFonts w:ascii="TH SarabunPSK" w:hAnsi="TH SarabunPSK" w:cs="TH SarabunPSK" w:hint="cs"/>
          <w:sz w:val="32"/>
          <w:szCs w:val="32"/>
          <w:cs/>
        </w:rPr>
        <w:t>ระหว่างจุดที่กล้องวงจรปิดกับสัญญาณไฟจราจร</w:t>
      </w:r>
      <w:r w:rsidRPr="0026557E">
        <w:rPr>
          <w:rFonts w:ascii="TH SarabunPSK" w:hAnsi="TH SarabunPSK" w:cs="TH SarabunPSK"/>
          <w:sz w:val="32"/>
          <w:szCs w:val="32"/>
          <w:cs/>
        </w:rPr>
        <w:t>มากเกินไป</w:t>
      </w:r>
      <w:r>
        <w:rPr>
          <w:rFonts w:ascii="TH SarabunPSK" w:hAnsi="TH SarabunPSK" w:cs="TH SarabunPSK" w:hint="cs"/>
          <w:sz w:val="32"/>
          <w:szCs w:val="32"/>
          <w:cs/>
        </w:rPr>
        <w:t>จะไม่สามารถตรวจจับรถในบริเวณนั้น</w:t>
      </w:r>
      <w:r w:rsidRPr="0026557E">
        <w:rPr>
          <w:rFonts w:ascii="TH SarabunPSK" w:hAnsi="TH SarabunPSK" w:cs="TH SarabunPSK"/>
          <w:sz w:val="32"/>
          <w:szCs w:val="32"/>
          <w:cs/>
        </w:rPr>
        <w:t>ได้</w:t>
      </w:r>
    </w:p>
    <w:p w14:paraId="566CFD64" w14:textId="0ED09673" w:rsidR="0026557E" w:rsidRPr="0026557E" w:rsidRDefault="0026557E" w:rsidP="0026557E">
      <w:pPr>
        <w:ind w:left="72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</w:t>
      </w:r>
      <w:r>
        <w:rPr>
          <w:rFonts w:ascii="TH SarabunPSK" w:hAnsi="TH SarabunPSK" w:cs="TH SarabunPSK" w:hint="cs"/>
          <w:sz w:val="32"/>
          <w:szCs w:val="32"/>
          <w:cs/>
        </w:rPr>
        <w:t>ความเร็ว</w:t>
      </w:r>
      <w:r w:rsidRPr="0026557E">
        <w:rPr>
          <w:rFonts w:ascii="TH SarabunPSK" w:hAnsi="TH SarabunPSK" w:cs="TH SarabunPSK"/>
          <w:sz w:val="32"/>
          <w:szCs w:val="32"/>
          <w:cs/>
        </w:rPr>
        <w:t>ในการ</w:t>
      </w:r>
      <w:r>
        <w:rPr>
          <w:rFonts w:ascii="TH SarabunPSK" w:hAnsi="TH SarabunPSK" w:cs="TH SarabunPSK" w:hint="cs"/>
          <w:sz w:val="32"/>
          <w:szCs w:val="32"/>
          <w:cs/>
        </w:rPr>
        <w:t>ตรวจจับในขณะที่สัญญาณไฟเป็นสีแดง</w:t>
      </w:r>
      <w:r w:rsidRPr="0026557E">
        <w:rPr>
          <w:rFonts w:ascii="TH SarabunPSK" w:hAnsi="TH SarabunPSK" w:cs="TH SarabunPSK"/>
          <w:sz w:val="32"/>
          <w:szCs w:val="32"/>
          <w:cs/>
        </w:rPr>
        <w:t>ค่อนข้างต่ำ</w:t>
      </w:r>
    </w:p>
    <w:p w14:paraId="2E41DB31" w14:textId="77777777" w:rsidR="0026557E" w:rsidRPr="0026557E" w:rsidRDefault="0026557E" w:rsidP="0026557E">
      <w:pPr>
        <w:ind w:left="720"/>
        <w:rPr>
          <w:rFonts w:ascii="TH SarabunPSK" w:hAnsi="TH SarabunPSK" w:cs="TH SarabunPSK"/>
          <w:sz w:val="32"/>
          <w:szCs w:val="32"/>
        </w:rPr>
      </w:pPr>
      <w:r w:rsidRPr="0026557E">
        <w:rPr>
          <w:rFonts w:ascii="TH SarabunPSK" w:hAnsi="TH SarabunPSK" w:cs="TH SarabunPSK"/>
          <w:sz w:val="32"/>
          <w:szCs w:val="32"/>
          <w:cs/>
        </w:rPr>
        <w:t>5.2.2 การแก้ไขปัญหา</w:t>
      </w:r>
    </w:p>
    <w:p w14:paraId="2F82B5ED" w14:textId="7D6AB11F" w:rsidR="0026557E" w:rsidRPr="0026557E" w:rsidRDefault="0026557E" w:rsidP="0026557E">
      <w:pPr>
        <w:ind w:left="72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</w:t>
      </w:r>
      <w:r w:rsidRPr="0026557E">
        <w:rPr>
          <w:rFonts w:ascii="TH SarabunPSK" w:hAnsi="TH SarabunPSK" w:cs="TH SarabunPSK"/>
          <w:sz w:val="32"/>
          <w:szCs w:val="32"/>
          <w:cs/>
        </w:rPr>
        <w:t>ปรับตำแหน่งกล้องติดตั้งให้</w:t>
      </w:r>
      <w:r>
        <w:rPr>
          <w:rFonts w:ascii="TH SarabunPSK" w:hAnsi="TH SarabunPSK" w:cs="TH SarabunPSK" w:hint="cs"/>
          <w:sz w:val="32"/>
          <w:szCs w:val="32"/>
          <w:cs/>
        </w:rPr>
        <w:t>อยู่ในระยะที่เหมาะสม</w:t>
      </w:r>
    </w:p>
    <w:p w14:paraId="448A17BE" w14:textId="77E916DD" w:rsidR="0026557E" w:rsidRPr="0026557E" w:rsidRDefault="0026557E" w:rsidP="0026557E">
      <w:pPr>
        <w:ind w:left="72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</w:t>
      </w:r>
      <w:r w:rsidRPr="0026557E">
        <w:rPr>
          <w:rFonts w:ascii="TH SarabunPSK" w:hAnsi="TH SarabunPSK" w:cs="TH SarabunPSK"/>
          <w:sz w:val="32"/>
          <w:szCs w:val="32"/>
          <w:cs/>
        </w:rPr>
        <w:t>เพิ่มความสามารถของฮาร์ดแวร์</w:t>
      </w:r>
      <w:r>
        <w:rPr>
          <w:rFonts w:ascii="TH SarabunPSK" w:hAnsi="TH SarabunPSK" w:cs="TH SarabunPSK" w:hint="cs"/>
          <w:sz w:val="32"/>
          <w:szCs w:val="32"/>
          <w:cs/>
        </w:rPr>
        <w:t>และปรับปรุงการทำงานของระบบให้</w:t>
      </w:r>
      <w:r w:rsidR="00E85274">
        <w:rPr>
          <w:rFonts w:ascii="TH SarabunPSK" w:hAnsi="TH SarabunPSK" w:cs="TH SarabunPSK" w:hint="cs"/>
          <w:sz w:val="32"/>
          <w:szCs w:val="32"/>
          <w:cs/>
        </w:rPr>
        <w:t>ดีขึ้น</w:t>
      </w:r>
    </w:p>
    <w:p w14:paraId="00BDBB47" w14:textId="77777777" w:rsidR="0026557E" w:rsidRPr="0026557E" w:rsidRDefault="0026557E" w:rsidP="0026557E">
      <w:pPr>
        <w:rPr>
          <w:rFonts w:ascii="TH SarabunPSK" w:hAnsi="TH SarabunPSK" w:cs="TH SarabunPSK"/>
          <w:sz w:val="32"/>
          <w:szCs w:val="32"/>
        </w:rPr>
      </w:pPr>
    </w:p>
    <w:p w14:paraId="09C651D0" w14:textId="38D8BCC8" w:rsidR="0026557E" w:rsidRPr="00E85274" w:rsidRDefault="0026557E" w:rsidP="0026557E">
      <w:pPr>
        <w:rPr>
          <w:rFonts w:ascii="TH SarabunPSK" w:hAnsi="TH SarabunPSK" w:cs="TH SarabunPSK"/>
          <w:b/>
          <w:bCs/>
          <w:sz w:val="32"/>
          <w:szCs w:val="32"/>
        </w:rPr>
      </w:pPr>
      <w:r w:rsidRPr="00E85274">
        <w:rPr>
          <w:rFonts w:ascii="TH SarabunPSK" w:hAnsi="TH SarabunPSK" w:cs="TH SarabunPSK"/>
          <w:b/>
          <w:bCs/>
          <w:sz w:val="32"/>
          <w:szCs w:val="32"/>
          <w:cs/>
        </w:rPr>
        <w:t>5.3</w:t>
      </w:r>
      <w:r w:rsidR="00E8527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E85274">
        <w:rPr>
          <w:rFonts w:ascii="TH SarabunPSK" w:hAnsi="TH SarabunPSK" w:cs="TH SarabunPSK"/>
          <w:b/>
          <w:bCs/>
          <w:sz w:val="32"/>
          <w:szCs w:val="32"/>
          <w:cs/>
        </w:rPr>
        <w:t>ข้อเสนอแนะในการนำผลวิจัยไปใช้</w:t>
      </w:r>
    </w:p>
    <w:p w14:paraId="183D42D3" w14:textId="77777777" w:rsidR="0026557E" w:rsidRPr="0026557E" w:rsidRDefault="0026557E" w:rsidP="00E85274">
      <w:pPr>
        <w:ind w:left="720"/>
        <w:rPr>
          <w:rFonts w:ascii="TH SarabunPSK" w:hAnsi="TH SarabunPSK" w:cs="TH SarabunPSK"/>
          <w:sz w:val="32"/>
          <w:szCs w:val="32"/>
        </w:rPr>
      </w:pPr>
      <w:r w:rsidRPr="0026557E">
        <w:rPr>
          <w:rFonts w:ascii="TH SarabunPSK" w:hAnsi="TH SarabunPSK" w:cs="TH SarabunPSK"/>
          <w:sz w:val="32"/>
          <w:szCs w:val="32"/>
          <w:cs/>
        </w:rPr>
        <w:t>5.3.1 หลีกเลี่ยงการติดตั้งกล้องที่อยู่ห่างจากระยะในการตรวจจับ</w:t>
      </w:r>
    </w:p>
    <w:p w14:paraId="013968B8" w14:textId="77777777" w:rsidR="0026557E" w:rsidRPr="0026557E" w:rsidRDefault="0026557E" w:rsidP="00E85274">
      <w:pPr>
        <w:ind w:left="720"/>
        <w:rPr>
          <w:rFonts w:ascii="TH SarabunPSK" w:hAnsi="TH SarabunPSK" w:cs="TH SarabunPSK"/>
          <w:sz w:val="32"/>
          <w:szCs w:val="32"/>
        </w:rPr>
      </w:pPr>
      <w:r w:rsidRPr="0026557E">
        <w:rPr>
          <w:rFonts w:ascii="TH SarabunPSK" w:hAnsi="TH SarabunPSK" w:cs="TH SarabunPSK"/>
          <w:sz w:val="32"/>
          <w:szCs w:val="32"/>
          <w:cs/>
        </w:rPr>
        <w:t>5.3.2 ติดกล้องในมุมที่เห็นรถและสัญญาณไฟจราจรได้ชัดเจน</w:t>
      </w:r>
    </w:p>
    <w:p w14:paraId="1272FE53" w14:textId="77777777" w:rsidR="0026557E" w:rsidRPr="0026557E" w:rsidRDefault="0026557E" w:rsidP="0026557E">
      <w:pPr>
        <w:rPr>
          <w:rFonts w:ascii="TH SarabunPSK" w:hAnsi="TH SarabunPSK" w:cs="TH SarabunPSK"/>
          <w:sz w:val="32"/>
          <w:szCs w:val="32"/>
        </w:rPr>
      </w:pPr>
    </w:p>
    <w:p w14:paraId="60937D12" w14:textId="4EB7200C" w:rsidR="0026557E" w:rsidRPr="00E85274" w:rsidRDefault="0026557E" w:rsidP="0026557E">
      <w:pPr>
        <w:rPr>
          <w:rFonts w:ascii="TH SarabunPSK" w:hAnsi="TH SarabunPSK" w:cs="TH SarabunPSK"/>
          <w:b/>
          <w:bCs/>
          <w:sz w:val="32"/>
          <w:szCs w:val="32"/>
        </w:rPr>
      </w:pPr>
      <w:r w:rsidRPr="00E85274">
        <w:rPr>
          <w:rFonts w:ascii="TH SarabunPSK" w:hAnsi="TH SarabunPSK" w:cs="TH SarabunPSK"/>
          <w:b/>
          <w:bCs/>
          <w:sz w:val="32"/>
          <w:szCs w:val="32"/>
          <w:cs/>
        </w:rPr>
        <w:t>5.4 ข้อเสนอแนะในการทำวิจัยครั้งต่อไป</w:t>
      </w:r>
    </w:p>
    <w:p w14:paraId="1532111B" w14:textId="62555E53" w:rsidR="0026557E" w:rsidRPr="0026557E" w:rsidRDefault="0026557E" w:rsidP="00E85274">
      <w:pPr>
        <w:ind w:left="720"/>
        <w:rPr>
          <w:rFonts w:ascii="TH SarabunPSK" w:hAnsi="TH SarabunPSK" w:cs="TH SarabunPSK"/>
          <w:sz w:val="32"/>
          <w:szCs w:val="32"/>
        </w:rPr>
      </w:pPr>
      <w:r w:rsidRPr="0026557E">
        <w:rPr>
          <w:rFonts w:ascii="TH SarabunPSK" w:hAnsi="TH SarabunPSK" w:cs="TH SarabunPSK"/>
          <w:sz w:val="32"/>
          <w:szCs w:val="32"/>
          <w:cs/>
        </w:rPr>
        <w:t>5.4.1 ควรเพิ่มอุปกรณ์ที่สามารถตรวจจับรถได้เพื่อเพิ่มประสิทธิภาพให้กับระบบ</w:t>
      </w:r>
    </w:p>
    <w:p w14:paraId="1C2FACAA" w14:textId="77777777" w:rsidR="00C0171F" w:rsidRDefault="0026557E" w:rsidP="00E85274">
      <w:pPr>
        <w:ind w:left="720"/>
        <w:rPr>
          <w:rFonts w:ascii="TH SarabunPSK" w:hAnsi="TH SarabunPSK" w:cs="TH SarabunPSK"/>
          <w:sz w:val="32"/>
          <w:szCs w:val="32"/>
          <w:cs/>
        </w:rPr>
        <w:sectPr w:rsidR="00C0171F" w:rsidSect="001B09FE">
          <w:pgSz w:w="11907" w:h="16839" w:code="9"/>
          <w:pgMar w:top="2160" w:right="1440" w:bottom="1440" w:left="2160" w:header="709" w:footer="709" w:gutter="0"/>
          <w:cols w:space="708"/>
          <w:titlePg/>
          <w:docGrid w:linePitch="381"/>
        </w:sectPr>
      </w:pPr>
      <w:r w:rsidRPr="0026557E">
        <w:rPr>
          <w:rFonts w:ascii="TH SarabunPSK" w:hAnsi="TH SarabunPSK" w:cs="TH SarabunPSK"/>
          <w:sz w:val="32"/>
          <w:szCs w:val="32"/>
          <w:cs/>
        </w:rPr>
        <w:t>5.4.2 เพิ่มฟังก์ชั่นในการอ่านป้ายทะเบียนรถ</w:t>
      </w:r>
    </w:p>
    <w:p w14:paraId="00892D38" w14:textId="77777777" w:rsidR="00C0171F" w:rsidRPr="00C0171F" w:rsidRDefault="00C0171F" w:rsidP="00C0171F">
      <w:pPr>
        <w:pStyle w:val="a0"/>
        <w:rPr>
          <w:rFonts w:ascii="TH SarabunPSK" w:hAnsi="TH SarabunPSK" w:cs="TH SarabunPSK"/>
        </w:rPr>
      </w:pPr>
      <w:r w:rsidRPr="00C0171F">
        <w:rPr>
          <w:rFonts w:ascii="TH SarabunPSK" w:hAnsi="TH SarabunPSK" w:cs="TH SarabunPSK" w:hint="cs"/>
          <w:cs/>
        </w:rPr>
        <w:lastRenderedPageBreak/>
        <w:t>บรรณานุกรม</w:t>
      </w:r>
    </w:p>
    <w:p w14:paraId="29986BE0" w14:textId="77777777" w:rsidR="00C0171F" w:rsidRPr="00FF1FAF" w:rsidRDefault="00C0171F" w:rsidP="00C0171F">
      <w:pPr>
        <w:jc w:val="both"/>
        <w:rPr>
          <w:rFonts w:ascii="TH SarabunPSK" w:hAnsi="TH SarabunPSK" w:cs="TH SarabunPSK"/>
          <w:color w:val="FF0000"/>
          <w:sz w:val="32"/>
          <w:szCs w:val="32"/>
        </w:rPr>
      </w:pPr>
    </w:p>
    <w:p w14:paraId="576F427F" w14:textId="20E1D80F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ทีคิวเอ็ม อินชัวร์รันส์ โบรคเกอร์. </w:t>
      </w:r>
      <w:r w:rsidRPr="00FF1FAF">
        <w:rPr>
          <w:rFonts w:ascii="TH SarabunPSK" w:hAnsi="TH SarabunPSK" w:cs="TH SarabunPSK"/>
          <w:sz w:val="32"/>
          <w:szCs w:val="32"/>
        </w:rPr>
        <w:t>(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2561</w:t>
      </w:r>
      <w:r w:rsidRPr="00FF1FAF">
        <w:rPr>
          <w:rFonts w:ascii="TH SarabunPSK" w:hAnsi="TH SarabunPSK" w:cs="TH SarabunPSK"/>
          <w:sz w:val="32"/>
          <w:szCs w:val="32"/>
        </w:rPr>
        <w:t>)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="0017699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 w:hint="cs"/>
          <w:b/>
          <w:bCs/>
          <w:sz w:val="32"/>
          <w:szCs w:val="32"/>
          <w:cs/>
        </w:rPr>
        <w:t>กฎจราจรข้อสำคัญ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. [ระบบออนไลน์].</w:t>
      </w:r>
    </w:p>
    <w:p w14:paraId="091B5745" w14:textId="5092A812" w:rsidR="00C0171F" w:rsidRPr="00FF1FAF" w:rsidRDefault="00C0171F" w:rsidP="00FF1FAF">
      <w:pPr>
        <w:ind w:firstLine="720"/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แหล่งที่มา </w:t>
      </w:r>
      <w:r w:rsidRPr="00FF1FAF">
        <w:rPr>
          <w:rFonts w:ascii="TH SarabunPSK" w:hAnsi="TH SarabunPSK" w:cs="TH SarabunPSK" w:hint="cs"/>
          <w:sz w:val="32"/>
          <w:szCs w:val="32"/>
        </w:rPr>
        <w:t>https://www.tqm.co.th/blog/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กฎจราจรข้อสำคัญ/ (17 ส.ค. 63)</w:t>
      </w:r>
    </w:p>
    <w:p w14:paraId="78EFB7AC" w14:textId="428FDDB9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บริษัท ชัดเจน กรุ๊ป (ประเทศไทย) จำกัด. </w:t>
      </w:r>
      <w:r w:rsidRPr="00FF1FAF">
        <w:rPr>
          <w:rFonts w:ascii="TH SarabunPSK" w:hAnsi="TH SarabunPSK" w:cs="TH SarabunPSK"/>
          <w:sz w:val="32"/>
          <w:szCs w:val="32"/>
        </w:rPr>
        <w:t>(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2562</w:t>
      </w:r>
      <w:r w:rsidRPr="00FF1FAF">
        <w:rPr>
          <w:rFonts w:ascii="TH SarabunPSK" w:hAnsi="TH SarabunPSK" w:cs="TH SarabunPSK"/>
          <w:sz w:val="32"/>
          <w:szCs w:val="32"/>
        </w:rPr>
        <w:t>)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1F6637E0" w14:textId="77777777" w:rsidR="00C0171F" w:rsidRPr="00FF1FAF" w:rsidRDefault="00C0171F" w:rsidP="00FF1FAF">
      <w:pPr>
        <w:ind w:firstLine="720"/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b/>
          <w:bCs/>
          <w:sz w:val="32"/>
          <w:szCs w:val="32"/>
          <w:cs/>
        </w:rPr>
        <w:t>กล้องวงจรปิดกับเครื่องบันทึกภาพ ความสัมพันธ์ที่(ต้อง)ลงตัว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. [ระบบออนไลน์].</w:t>
      </w:r>
    </w:p>
    <w:p w14:paraId="2F7A3F8D" w14:textId="77777777" w:rsidR="00C0171F" w:rsidRPr="00FF1FAF" w:rsidRDefault="00C0171F" w:rsidP="00FF1FAF">
      <w:pPr>
        <w:ind w:firstLine="720"/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แหล่งที่มา </w:t>
      </w:r>
      <w:r w:rsidRPr="00FF1FAF">
        <w:rPr>
          <w:rFonts w:ascii="TH SarabunPSK" w:hAnsi="TH SarabunPSK" w:cs="TH SarabunPSK" w:hint="cs"/>
          <w:sz w:val="32"/>
          <w:szCs w:val="32"/>
        </w:rPr>
        <w:t>https://shadjan.com/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กล้องวงจรปิดกับเครื่อง/ (31 ส.ค. 63)</w:t>
      </w:r>
    </w:p>
    <w:p w14:paraId="3B6E0E81" w14:textId="132A6A8E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</w:rPr>
        <w:t>Dpark.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/>
          <w:sz w:val="32"/>
          <w:szCs w:val="32"/>
        </w:rPr>
        <w:t>(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2559</w:t>
      </w:r>
      <w:r w:rsidRPr="00FF1FAF">
        <w:rPr>
          <w:rFonts w:ascii="TH SarabunPSK" w:hAnsi="TH SarabunPSK" w:cs="TH SarabunPSK"/>
          <w:sz w:val="32"/>
          <w:szCs w:val="32"/>
        </w:rPr>
        <w:t>)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="0017699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 w:hint="cs"/>
          <w:b/>
          <w:bCs/>
          <w:sz w:val="32"/>
          <w:szCs w:val="32"/>
          <w:cs/>
        </w:rPr>
        <w:t>สัญญาณไฟจราจร.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 [ระบบออนไลน์].</w:t>
      </w:r>
    </w:p>
    <w:p w14:paraId="1FF274DD" w14:textId="6F89883D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  <w:cs/>
        </w:rPr>
        <w:tab/>
        <w:t xml:space="preserve">แหล่งที่มา </w:t>
      </w:r>
      <w:r w:rsidRPr="00FF1FAF">
        <w:rPr>
          <w:rFonts w:ascii="TH SarabunPSK" w:hAnsi="TH SarabunPSK" w:cs="TH SarabunPSK" w:hint="cs"/>
          <w:sz w:val="32"/>
          <w:szCs w:val="32"/>
        </w:rPr>
        <w:t>https://dparktraffic.com/traffic/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สัญญาณไฟจราจร/ (17 ส.ค. 63)</w:t>
      </w:r>
    </w:p>
    <w:p w14:paraId="337A1887" w14:textId="5D4683EB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</w:rPr>
        <w:t>Marcuscode.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/>
          <w:sz w:val="32"/>
          <w:szCs w:val="32"/>
        </w:rPr>
        <w:t>(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2560</w:t>
      </w:r>
      <w:r w:rsidRPr="00FF1FAF">
        <w:rPr>
          <w:rFonts w:ascii="TH SarabunPSK" w:hAnsi="TH SarabunPSK" w:cs="TH SarabunPSK"/>
          <w:sz w:val="32"/>
          <w:szCs w:val="32"/>
        </w:rPr>
        <w:t>)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="0017699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 w:hint="cs"/>
          <w:b/>
          <w:bCs/>
          <w:sz w:val="32"/>
          <w:szCs w:val="32"/>
          <w:cs/>
        </w:rPr>
        <w:t>ภาษา</w:t>
      </w:r>
      <w:r w:rsidRPr="00FF1FAF">
        <w:rPr>
          <w:rFonts w:ascii="TH SarabunPSK" w:hAnsi="TH SarabunPSK" w:cs="TH SarabunPSK" w:hint="cs"/>
          <w:b/>
          <w:bCs/>
          <w:sz w:val="32"/>
          <w:szCs w:val="32"/>
        </w:rPr>
        <w:t xml:space="preserve"> Python</w:t>
      </w:r>
      <w:r w:rsidRPr="00FF1FAF">
        <w:rPr>
          <w:rFonts w:ascii="TH SarabunPSK" w:hAnsi="TH SarabunPSK" w:cs="TH SarabunPSK" w:hint="cs"/>
          <w:sz w:val="32"/>
          <w:szCs w:val="32"/>
        </w:rPr>
        <w:t>. [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ระบบออนไลน์</w:t>
      </w:r>
      <w:r w:rsidRPr="00FF1FAF">
        <w:rPr>
          <w:rFonts w:ascii="TH SarabunPSK" w:hAnsi="TH SarabunPSK" w:cs="TH SarabunPSK" w:hint="cs"/>
          <w:sz w:val="32"/>
          <w:szCs w:val="32"/>
        </w:rPr>
        <w:t>].</w:t>
      </w:r>
    </w:p>
    <w:p w14:paraId="6E0BCF81" w14:textId="77777777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</w:rPr>
        <w:tab/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แหล่งที่มา </w:t>
      </w:r>
      <w:r w:rsidRPr="00FF1FAF">
        <w:rPr>
          <w:rFonts w:ascii="TH SarabunPSK" w:hAnsi="TH SarabunPSK" w:cs="TH SarabunPSK" w:hint="cs"/>
          <w:sz w:val="32"/>
          <w:szCs w:val="32"/>
        </w:rPr>
        <w:t xml:space="preserve">http://marcuscode.com/lang/python/introduction (25 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ก.พ 64</w:t>
      </w:r>
      <w:r w:rsidRPr="00FF1FAF">
        <w:rPr>
          <w:rFonts w:ascii="TH SarabunPSK" w:hAnsi="TH SarabunPSK" w:cs="TH SarabunPSK" w:hint="cs"/>
          <w:sz w:val="32"/>
          <w:szCs w:val="32"/>
        </w:rPr>
        <w:t>)</w:t>
      </w:r>
    </w:p>
    <w:p w14:paraId="5624673F" w14:textId="154CA3BD" w:rsidR="00C0171F" w:rsidRPr="00FF1FAF" w:rsidRDefault="00470D0E" w:rsidP="00FF1FAF">
      <w:pPr>
        <w:rPr>
          <w:rFonts w:ascii="TH SarabunPSK" w:hAnsi="TH SarabunPSK" w:cs="TH SarabunPSK"/>
          <w:sz w:val="32"/>
          <w:szCs w:val="32"/>
        </w:rPr>
      </w:pPr>
      <w:r w:rsidRPr="00470D0E">
        <w:rPr>
          <w:rFonts w:ascii="TH SarabunPSK" w:hAnsi="TH SarabunPSK" w:cs="TH SarabunPSK"/>
          <w:sz w:val="32"/>
          <w:szCs w:val="32"/>
        </w:rPr>
        <w:t>Nuttakan Chuntra</w:t>
      </w:r>
      <w:r w:rsidR="00C0171F" w:rsidRPr="00FF1FAF">
        <w:rPr>
          <w:rFonts w:ascii="TH SarabunPSK" w:hAnsi="TH SarabunPSK" w:cs="TH SarabunPSK" w:hint="cs"/>
          <w:sz w:val="32"/>
          <w:szCs w:val="32"/>
        </w:rPr>
        <w:t>.</w:t>
      </w:r>
      <w:r w:rsidR="00C0171F"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0171F" w:rsidRPr="00FF1FAF">
        <w:rPr>
          <w:rFonts w:ascii="TH SarabunPSK" w:hAnsi="TH SarabunPSK" w:cs="TH SarabunPSK"/>
          <w:sz w:val="32"/>
          <w:szCs w:val="32"/>
        </w:rPr>
        <w:t>(</w:t>
      </w:r>
      <w:r w:rsidR="00C0171F" w:rsidRPr="00FF1FAF">
        <w:rPr>
          <w:rFonts w:ascii="TH SarabunPSK" w:hAnsi="TH SarabunPSK" w:cs="TH SarabunPSK" w:hint="cs"/>
          <w:sz w:val="32"/>
          <w:szCs w:val="32"/>
        </w:rPr>
        <w:t>2561</w:t>
      </w:r>
      <w:r w:rsidR="00C0171F" w:rsidRPr="00FF1FAF">
        <w:rPr>
          <w:rFonts w:ascii="TH SarabunPSK" w:hAnsi="TH SarabunPSK" w:cs="TH SarabunPSK"/>
          <w:sz w:val="32"/>
          <w:szCs w:val="32"/>
        </w:rPr>
        <w:t>)</w:t>
      </w:r>
      <w:r w:rsidR="00C0171F" w:rsidRPr="00FF1FAF">
        <w:rPr>
          <w:rFonts w:ascii="TH SarabunPSK" w:hAnsi="TH SarabunPSK" w:cs="TH SarabunPSK" w:hint="cs"/>
          <w:sz w:val="32"/>
          <w:szCs w:val="32"/>
        </w:rPr>
        <w:t>.</w:t>
      </w:r>
      <w:r w:rsidR="00C0171F"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7699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0171F" w:rsidRPr="00FF1FAF">
        <w:rPr>
          <w:rFonts w:ascii="TH SarabunPSK" w:hAnsi="TH SarabunPSK" w:cs="TH SarabunPSK" w:hint="cs"/>
          <w:b/>
          <w:bCs/>
          <w:sz w:val="32"/>
          <w:szCs w:val="32"/>
        </w:rPr>
        <w:t>OpenCV</w:t>
      </w:r>
      <w:r w:rsidR="00C0171F" w:rsidRPr="00FF1FAF">
        <w:rPr>
          <w:rFonts w:ascii="TH SarabunPSK" w:hAnsi="TH SarabunPSK" w:cs="TH SarabunPSK" w:hint="cs"/>
          <w:sz w:val="32"/>
          <w:szCs w:val="32"/>
        </w:rPr>
        <w:t>.</w:t>
      </w:r>
      <w:r w:rsidR="00C0171F"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0171F" w:rsidRPr="00FF1FAF">
        <w:rPr>
          <w:rFonts w:ascii="TH SarabunPSK" w:hAnsi="TH SarabunPSK" w:cs="TH SarabunPSK" w:hint="cs"/>
          <w:sz w:val="32"/>
          <w:szCs w:val="32"/>
        </w:rPr>
        <w:t>[</w:t>
      </w:r>
      <w:r w:rsidR="00C0171F" w:rsidRPr="00FF1FAF">
        <w:rPr>
          <w:rFonts w:ascii="TH SarabunPSK" w:hAnsi="TH SarabunPSK" w:cs="TH SarabunPSK" w:hint="cs"/>
          <w:sz w:val="32"/>
          <w:szCs w:val="32"/>
          <w:cs/>
        </w:rPr>
        <w:t>ระบบออนไลน์</w:t>
      </w:r>
      <w:r w:rsidR="00C0171F" w:rsidRPr="00FF1FAF">
        <w:rPr>
          <w:rFonts w:ascii="TH SarabunPSK" w:hAnsi="TH SarabunPSK" w:cs="TH SarabunPSK" w:hint="cs"/>
          <w:sz w:val="32"/>
          <w:szCs w:val="32"/>
        </w:rPr>
        <w:t>]</w:t>
      </w:r>
    </w:p>
    <w:p w14:paraId="0A3C8061" w14:textId="37679359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</w:rPr>
        <w:tab/>
      </w:r>
      <w:r w:rsidRPr="00FF1FAF">
        <w:rPr>
          <w:rFonts w:ascii="TH SarabunPSK" w:hAnsi="TH SarabunPSK" w:cs="TH SarabunPSK" w:hint="cs"/>
          <w:sz w:val="32"/>
          <w:szCs w:val="32"/>
          <w:cs/>
        </w:rPr>
        <w:t>แหล่งที่มา</w:t>
      </w:r>
      <w:r w:rsid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 w:hint="cs"/>
          <w:sz w:val="32"/>
          <w:szCs w:val="32"/>
        </w:rPr>
        <w:t xml:space="preserve">https://medium.com/@nut.ch40/opencv-8771e2a4c414 (25 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ก.พ 64</w:t>
      </w:r>
      <w:r w:rsidRPr="00FF1FAF">
        <w:rPr>
          <w:rFonts w:ascii="TH SarabunPSK" w:hAnsi="TH SarabunPSK" w:cs="TH SarabunPSK" w:hint="cs"/>
          <w:sz w:val="32"/>
          <w:szCs w:val="32"/>
        </w:rPr>
        <w:t>)</w:t>
      </w:r>
    </w:p>
    <w:p w14:paraId="4E15B239" w14:textId="259C6765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/>
          <w:sz w:val="32"/>
          <w:szCs w:val="32"/>
        </w:rPr>
        <w:t>R</w:t>
      </w:r>
      <w:r w:rsidRPr="00FF1FAF">
        <w:rPr>
          <w:rFonts w:ascii="TH SarabunPSK" w:hAnsi="TH SarabunPSK" w:cs="TH SarabunPSK" w:hint="cs"/>
          <w:sz w:val="32"/>
          <w:szCs w:val="32"/>
        </w:rPr>
        <w:t>ectilinearmotion.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/>
          <w:sz w:val="32"/>
          <w:szCs w:val="32"/>
        </w:rPr>
        <w:t>(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2559</w:t>
      </w:r>
      <w:r w:rsidRPr="00FF1FAF">
        <w:rPr>
          <w:rFonts w:ascii="TH SarabunPSK" w:hAnsi="TH SarabunPSK" w:cs="TH SarabunPSK"/>
          <w:sz w:val="32"/>
          <w:szCs w:val="32"/>
        </w:rPr>
        <w:t>)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="0017699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 w:hint="cs"/>
          <w:b/>
          <w:bCs/>
          <w:sz w:val="32"/>
          <w:szCs w:val="32"/>
          <w:cs/>
        </w:rPr>
        <w:t>ระยะทางและการกระจัด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. [ระบบออนไลน์].</w:t>
      </w:r>
    </w:p>
    <w:p w14:paraId="2557D27B" w14:textId="1812253D" w:rsidR="00FF1FAF" w:rsidRDefault="00C0171F" w:rsidP="00FF1FAF">
      <w:pPr>
        <w:ind w:firstLine="720"/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  <w:cs/>
        </w:rPr>
        <w:t>แหล่งที่มา</w:t>
      </w:r>
      <w:r w:rsid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F1FAF" w:rsidRPr="00FF1FAF">
        <w:rPr>
          <w:rFonts w:ascii="TH SarabunPSK" w:hAnsi="TH SarabunPSK" w:cs="TH SarabunPSK" w:hint="cs"/>
          <w:sz w:val="32"/>
          <w:szCs w:val="32"/>
        </w:rPr>
        <w:t>https://rectilinearmotion.wordpress.com/</w:t>
      </w:r>
      <w:r w:rsidR="00FF1FAF" w:rsidRPr="00FF1FAF">
        <w:rPr>
          <w:rFonts w:ascii="TH SarabunPSK" w:hAnsi="TH SarabunPSK" w:cs="TH SarabunPSK" w:hint="cs"/>
          <w:sz w:val="32"/>
          <w:szCs w:val="32"/>
          <w:cs/>
        </w:rPr>
        <w:t>ระยะทางและการกระจัด/</w:t>
      </w:r>
      <w:r w:rsid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4D99BE91" w14:textId="43EAE4C9" w:rsidR="00C0171F" w:rsidRPr="00FF1FAF" w:rsidRDefault="00C0171F" w:rsidP="00FF1FAF">
      <w:pPr>
        <w:ind w:firstLine="720"/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  <w:cs/>
        </w:rPr>
        <w:t>(24 ส.ค. 63)</w:t>
      </w:r>
    </w:p>
    <w:p w14:paraId="1E30A2FC" w14:textId="7C376787" w:rsidR="00C0171F" w:rsidRPr="00FF1FAF" w:rsidRDefault="00C0171F" w:rsidP="00FF1FAF">
      <w:pPr>
        <w:rPr>
          <w:rFonts w:ascii="TH SarabunPSK" w:hAnsi="TH SarabunPSK" w:cs="TH SarabunPSK"/>
          <w:sz w:val="32"/>
          <w:szCs w:val="32"/>
        </w:rPr>
      </w:pPr>
      <w:r w:rsidRPr="00FF1FAF">
        <w:rPr>
          <w:rFonts w:ascii="TH SarabunPSK" w:hAnsi="TH SarabunPSK" w:cs="TH SarabunPSK" w:hint="cs"/>
          <w:sz w:val="32"/>
          <w:szCs w:val="32"/>
        </w:rPr>
        <w:t>Wannaphong.</w:t>
      </w:r>
      <w:r w:rsidRPr="00FF1FAF">
        <w:rPr>
          <w:rFonts w:ascii="TH SarabunPSK" w:hAnsi="TH SarabunPSK" w:cs="TH SarabunPSK"/>
          <w:sz w:val="32"/>
          <w:szCs w:val="32"/>
        </w:rPr>
        <w:t xml:space="preserve"> (</w:t>
      </w:r>
      <w:r w:rsidRPr="00FF1FAF">
        <w:rPr>
          <w:rFonts w:ascii="TH SarabunPSK" w:hAnsi="TH SarabunPSK" w:cs="TH SarabunPSK" w:hint="cs"/>
          <w:sz w:val="32"/>
          <w:szCs w:val="32"/>
        </w:rPr>
        <w:t>2559</w:t>
      </w:r>
      <w:r w:rsidRPr="00FF1FAF">
        <w:rPr>
          <w:rFonts w:ascii="TH SarabunPSK" w:hAnsi="TH SarabunPSK" w:cs="TH SarabunPSK"/>
          <w:sz w:val="32"/>
          <w:szCs w:val="32"/>
        </w:rPr>
        <w:t>).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7699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 w:hint="cs"/>
          <w:b/>
          <w:bCs/>
          <w:sz w:val="32"/>
          <w:szCs w:val="32"/>
        </w:rPr>
        <w:t>TensorFlow</w:t>
      </w:r>
      <w:r w:rsidRPr="00FF1FAF">
        <w:rPr>
          <w:rFonts w:ascii="TH SarabunPSK" w:hAnsi="TH SarabunPSK" w:cs="TH SarabunPSK" w:hint="cs"/>
          <w:sz w:val="32"/>
          <w:szCs w:val="32"/>
        </w:rPr>
        <w:t>.</w:t>
      </w:r>
      <w:r w:rsidRPr="00FF1FAF">
        <w:rPr>
          <w:rFonts w:ascii="TH SarabunPSK" w:hAnsi="TH SarabunPSK" w:cs="TH SarabunPSK"/>
          <w:sz w:val="32"/>
          <w:szCs w:val="32"/>
        </w:rPr>
        <w:t xml:space="preserve"> </w:t>
      </w:r>
      <w:r w:rsidRPr="00FF1FAF">
        <w:rPr>
          <w:rFonts w:ascii="TH SarabunPSK" w:hAnsi="TH SarabunPSK" w:cs="TH SarabunPSK" w:hint="cs"/>
          <w:sz w:val="32"/>
          <w:szCs w:val="32"/>
        </w:rPr>
        <w:t>[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ระบบออนไลน์</w:t>
      </w:r>
      <w:r w:rsidRPr="00FF1FAF">
        <w:rPr>
          <w:rFonts w:ascii="TH SarabunPSK" w:hAnsi="TH SarabunPSK" w:cs="TH SarabunPSK" w:hint="cs"/>
          <w:sz w:val="32"/>
          <w:szCs w:val="32"/>
        </w:rPr>
        <w:t>].</w:t>
      </w:r>
    </w:p>
    <w:p w14:paraId="749686D6" w14:textId="77777777" w:rsidR="0005563D" w:rsidRDefault="00C0171F" w:rsidP="00FF1FAF">
      <w:pPr>
        <w:ind w:left="720" w:hanging="720"/>
        <w:rPr>
          <w:rFonts w:ascii="TH SarabunPSK" w:hAnsi="TH SarabunPSK" w:cs="TH SarabunPSK"/>
          <w:sz w:val="32"/>
          <w:szCs w:val="32"/>
        </w:rPr>
        <w:sectPr w:rsidR="0005563D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 w:rsidRPr="00FF1FAF">
        <w:rPr>
          <w:rFonts w:ascii="TH SarabunPSK" w:hAnsi="TH SarabunPSK" w:cs="TH SarabunPSK" w:hint="cs"/>
          <w:sz w:val="32"/>
          <w:szCs w:val="32"/>
        </w:rPr>
        <w:tab/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แหล่งที่มา </w:t>
      </w:r>
      <w:r w:rsidRPr="00FF1FAF">
        <w:rPr>
          <w:rFonts w:ascii="TH SarabunPSK" w:hAnsi="TH SarabunPSK" w:cs="TH SarabunPSK" w:hint="cs"/>
          <w:sz w:val="32"/>
          <w:szCs w:val="32"/>
        </w:rPr>
        <w:t>https://python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3.</w:t>
      </w:r>
      <w:r w:rsidRPr="00FF1FAF">
        <w:rPr>
          <w:rFonts w:ascii="TH SarabunPSK" w:hAnsi="TH SarabunPSK" w:cs="TH SarabunPSK" w:hint="cs"/>
          <w:sz w:val="32"/>
          <w:szCs w:val="32"/>
        </w:rPr>
        <w:t>wannaphong.com/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2016/01/</w:t>
      </w:r>
      <w:r w:rsidRPr="00FF1FAF">
        <w:rPr>
          <w:rFonts w:ascii="TH SarabunPSK" w:hAnsi="TH SarabunPSK" w:cs="TH SarabunPSK" w:hint="cs"/>
          <w:sz w:val="32"/>
          <w:szCs w:val="32"/>
        </w:rPr>
        <w:t>machine-learning-tensorflow.html</w:t>
      </w:r>
      <w:r w:rsidRPr="00FF1F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1FAF">
        <w:rPr>
          <w:rFonts w:ascii="TH SarabunPSK" w:hAnsi="TH SarabunPSK" w:cs="TH SarabunPSK" w:hint="cs"/>
          <w:sz w:val="32"/>
          <w:szCs w:val="32"/>
        </w:rPr>
        <w:t xml:space="preserve">(25 </w:t>
      </w:r>
      <w:r w:rsidRPr="00FF1FAF">
        <w:rPr>
          <w:rFonts w:ascii="TH SarabunPSK" w:hAnsi="TH SarabunPSK" w:cs="TH SarabunPSK" w:hint="cs"/>
          <w:sz w:val="32"/>
          <w:szCs w:val="32"/>
          <w:cs/>
        </w:rPr>
        <w:t>ก.พ 64</w:t>
      </w:r>
      <w:r w:rsidRPr="00FF1FAF">
        <w:rPr>
          <w:rFonts w:ascii="TH SarabunPSK" w:hAnsi="TH SarabunPSK" w:cs="TH SarabunPSK" w:hint="cs"/>
          <w:sz w:val="32"/>
          <w:szCs w:val="32"/>
        </w:rPr>
        <w:t>)</w:t>
      </w:r>
    </w:p>
    <w:p w14:paraId="1ECC4634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0E44C8B9" w14:textId="6212754E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792B0E18" w14:textId="03C8A9FB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442DAE04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3F8E4CE5" w14:textId="77777777" w:rsidR="0005563D" w:rsidRPr="0049594C" w:rsidRDefault="0005563D" w:rsidP="0005563D">
      <w:pPr>
        <w:jc w:val="center"/>
        <w:rPr>
          <w:rFonts w:ascii="TH SarabunPSK" w:hAnsi="TH SarabunPSK" w:cs="TH SarabunPSK"/>
          <w:b/>
          <w:bCs/>
          <w:sz w:val="144"/>
          <w:szCs w:val="144"/>
        </w:rPr>
        <w:sectPr w:rsidR="0005563D" w:rsidRPr="0049594C" w:rsidSect="00C0171F">
          <w:headerReference w:type="default" r:id="rId15"/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 w:rsidRPr="0049594C">
        <w:rPr>
          <w:rFonts w:ascii="TH SarabunPSK" w:hAnsi="TH SarabunPSK" w:cs="TH SarabunPSK" w:hint="cs"/>
          <w:b/>
          <w:bCs/>
          <w:sz w:val="144"/>
          <w:szCs w:val="144"/>
          <w:cs/>
        </w:rPr>
        <w:t>ภาคผนวก</w:t>
      </w:r>
    </w:p>
    <w:p w14:paraId="3F197BC3" w14:textId="77777777" w:rsidR="0005563D" w:rsidRDefault="0005563D" w:rsidP="000240D2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516A7D9B" w14:textId="0E45E5B7" w:rsidR="00F01B6C" w:rsidRDefault="00F01B6C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2A8A4592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58CB6747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6AFFA3CB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>
        <w:rPr>
          <w:rFonts w:ascii="TH SarabunPSK" w:hAnsi="TH SarabunPSK" w:cs="TH SarabunPSK" w:hint="cs"/>
          <w:b/>
          <w:bCs/>
          <w:sz w:val="96"/>
          <w:szCs w:val="96"/>
          <w:cs/>
        </w:rPr>
        <w:t>ภาคผนวก ก</w:t>
      </w:r>
    </w:p>
    <w:p w14:paraId="00A728D9" w14:textId="2AF0A620" w:rsidR="0038593D" w:rsidRPr="00371E4C" w:rsidRDefault="0005563D" w:rsidP="0005563D">
      <w:pPr>
        <w:jc w:val="center"/>
        <w:rPr>
          <w:rFonts w:ascii="TH SarabunPSK" w:hAnsi="TH SarabunPSK" w:cs="TH SarabunPSK"/>
          <w:sz w:val="48"/>
          <w:szCs w:val="48"/>
          <w:cs/>
        </w:rPr>
      </w:pPr>
      <w:r w:rsidRPr="00371E4C">
        <w:rPr>
          <w:rFonts w:ascii="TH SarabunPSK" w:hAnsi="TH SarabunPSK" w:cs="TH SarabunPSK" w:hint="cs"/>
          <w:sz w:val="48"/>
          <w:szCs w:val="48"/>
          <w:cs/>
        </w:rPr>
        <w:t>แบบประเมินประสิทธิภาพ</w:t>
      </w:r>
    </w:p>
    <w:p w14:paraId="6D21DC62" w14:textId="77777777" w:rsidR="0038593D" w:rsidRDefault="0038593D">
      <w:pPr>
        <w:spacing w:after="200" w:line="276" w:lineRule="auto"/>
        <w:rPr>
          <w:rFonts w:ascii="TH SarabunPSK" w:hAnsi="TH SarabunPSK" w:cs="TH SarabunPSK"/>
          <w:b/>
          <w:bCs/>
          <w:sz w:val="72"/>
          <w:szCs w:val="72"/>
          <w:cs/>
        </w:rPr>
      </w:pPr>
      <w:r>
        <w:rPr>
          <w:rFonts w:ascii="TH SarabunPSK" w:hAnsi="TH SarabunPSK" w:cs="TH SarabunPSK"/>
          <w:b/>
          <w:bCs/>
          <w:sz w:val="72"/>
          <w:szCs w:val="72"/>
          <w:cs/>
        </w:rPr>
        <w:br w:type="page"/>
      </w:r>
    </w:p>
    <w:p w14:paraId="4D6FF5D1" w14:textId="77777777" w:rsidR="0038593D" w:rsidRPr="0038593D" w:rsidRDefault="0038593D" w:rsidP="0038593D">
      <w:pPr>
        <w:jc w:val="center"/>
        <w:rPr>
          <w:rFonts w:ascii="TH SarabunPSK" w:eastAsia="Sarabun" w:hAnsi="TH SarabunPSK" w:cs="TH SarabunPSK"/>
          <w:bCs/>
          <w:sz w:val="36"/>
          <w:szCs w:val="36"/>
        </w:rPr>
      </w:pPr>
      <w:r w:rsidRPr="0038593D">
        <w:rPr>
          <w:rFonts w:ascii="TH SarabunPSK" w:eastAsia="Sarabun" w:hAnsi="TH SarabunPSK" w:cs="TH SarabunPSK"/>
          <w:bCs/>
          <w:sz w:val="36"/>
          <w:szCs w:val="36"/>
          <w:cs/>
        </w:rPr>
        <w:lastRenderedPageBreak/>
        <w:t>แบบประเมินประสิทธิภาพการใช้งานของเรดอายส์</w:t>
      </w:r>
    </w:p>
    <w:p w14:paraId="6768B82D" w14:textId="376E7DE6" w:rsidR="0038593D" w:rsidRDefault="0038593D" w:rsidP="0038593D">
      <w:pPr>
        <w:pBdr>
          <w:bottom w:val="single" w:sz="6" w:space="1" w:color="auto"/>
        </w:pBdr>
        <w:jc w:val="center"/>
        <w:rPr>
          <w:rFonts w:ascii="TH SarabunPSK" w:eastAsia="Sarabun" w:hAnsi="TH SarabunPSK" w:cs="TH SarabunPSK"/>
          <w:b/>
          <w:sz w:val="36"/>
          <w:szCs w:val="36"/>
        </w:rPr>
      </w:pPr>
      <w:r w:rsidRPr="0038593D">
        <w:rPr>
          <w:rFonts w:ascii="TH SarabunPSK" w:eastAsia="Sarabun" w:hAnsi="TH SarabunPSK" w:cs="TH SarabunPSK"/>
          <w:b/>
          <w:sz w:val="36"/>
          <w:szCs w:val="36"/>
          <w:cs/>
        </w:rPr>
        <w:t>วิทยาลัยเทคโนโลยีโปลิเทคนิคลานนา เชียงใหม่</w:t>
      </w:r>
    </w:p>
    <w:p w14:paraId="104929D9" w14:textId="77777777" w:rsidR="0085132C" w:rsidRDefault="0038593D" w:rsidP="0038593D">
      <w:pPr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bCs/>
          <w:sz w:val="32"/>
          <w:szCs w:val="32"/>
          <w:cs/>
        </w:rPr>
        <w:t>คำชี้แจง</w:t>
      </w:r>
      <w:r w:rsidRPr="0038593D">
        <w:rPr>
          <w:rFonts w:ascii="TH SarabunPSK" w:eastAsia="Sarabun" w:hAnsi="TH SarabunPSK" w:cs="TH SarabunPSK"/>
          <w:b/>
          <w:sz w:val="32"/>
          <w:szCs w:val="32"/>
          <w:cs/>
        </w:rPr>
        <w:t xml:space="preserve"> ให้ผู้ประเมินทำเครื่องหมาย (</w:t>
      </w:r>
      <w:r>
        <w:rPr>
          <w:rFonts w:ascii="TH SarabunPSK" w:eastAsia="Sarabun" w:hAnsi="TH SarabunPSK" w:cs="TH SarabunPSK" w:hint="cs"/>
          <w:sz w:val="32"/>
          <w:szCs w:val="32"/>
        </w:rPr>
        <w:sym w:font="Wingdings" w:char="F0FC"/>
      </w:r>
      <w:r w:rsidRPr="0038593D">
        <w:rPr>
          <w:rFonts w:ascii="TH SarabunPSK" w:eastAsia="Sarabun" w:hAnsi="TH SarabunPSK" w:cs="TH SarabunPSK"/>
          <w:b/>
          <w:sz w:val="32"/>
          <w:szCs w:val="32"/>
          <w:cs/>
        </w:rPr>
        <w:t>) ลงในช่องที่ตรงตามความเห็นของผู้ประเมิน</w:t>
      </w:r>
    </w:p>
    <w:p w14:paraId="73F3C9B5" w14:textId="40296D0C" w:rsidR="0038593D" w:rsidRPr="0038593D" w:rsidRDefault="0038593D" w:rsidP="0085132C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ดีมาก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5</w:t>
      </w:r>
    </w:p>
    <w:p w14:paraId="6A8E2421" w14:textId="61D71E0E" w:rsidR="0038593D" w:rsidRPr="0038593D" w:rsidRDefault="0038593D" w:rsidP="0085132C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ดี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4</w:t>
      </w:r>
    </w:p>
    <w:p w14:paraId="6A0CFE19" w14:textId="14A8F015" w:rsidR="0038593D" w:rsidRPr="0038593D" w:rsidRDefault="0038593D" w:rsidP="0085132C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ปานกลาง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3</w:t>
      </w:r>
    </w:p>
    <w:p w14:paraId="0F7CE571" w14:textId="300F05CF" w:rsidR="0038593D" w:rsidRPr="0038593D" w:rsidRDefault="0038593D" w:rsidP="0085132C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น้อย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2</w:t>
      </w:r>
    </w:p>
    <w:p w14:paraId="10B0E6F5" w14:textId="77777777" w:rsidR="0038593D" w:rsidRDefault="0038593D" w:rsidP="0085132C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น้อยมาก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1</w:t>
      </w:r>
    </w:p>
    <w:p w14:paraId="2F42B79C" w14:textId="77777777" w:rsidR="00F91EFD" w:rsidRPr="00F91EFD" w:rsidRDefault="00F91EFD" w:rsidP="00F91EFD">
      <w:pPr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b/>
          <w:bCs/>
          <w:sz w:val="32"/>
          <w:szCs w:val="32"/>
          <w:cs/>
        </w:rPr>
        <w:t xml:space="preserve">ตอนที่ </w:t>
      </w:r>
      <w:r w:rsidRPr="00F91EFD">
        <w:rPr>
          <w:rFonts w:ascii="TH SarabunPSK" w:eastAsia="Sarabun" w:hAnsi="TH SarabunPSK" w:cs="TH SarabunPSK"/>
          <w:b/>
          <w:bCs/>
          <w:sz w:val="32"/>
          <w:szCs w:val="32"/>
        </w:rPr>
        <w:t>1</w:t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 xml:space="preserve"> ข้อมูลผู้ประเมิน</w:t>
      </w:r>
    </w:p>
    <w:p w14:paraId="2D8AAFBE" w14:textId="016A2E94" w:rsidR="00F91EFD" w:rsidRPr="00F91EFD" w:rsidRDefault="00F91EFD" w:rsidP="00F91EFD">
      <w:pPr>
        <w:tabs>
          <w:tab w:val="left" w:pos="3420"/>
          <w:tab w:val="left" w:pos="6300"/>
          <w:tab w:val="left" w:pos="8280"/>
        </w:tabs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sz w:val="32"/>
          <w:szCs w:val="32"/>
          <w:cs/>
        </w:rPr>
        <w:t>ชื่อ</w:t>
      </w:r>
      <w:r w:rsidRPr="00F91EFD"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นามสกุล</w:t>
      </w:r>
      <w:r w:rsidRPr="00F91EFD"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ตำแหน่ง</w:t>
      </w:r>
      <w:r w:rsidRPr="00F91EFD"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</w:p>
    <w:p w14:paraId="1DA6FB29" w14:textId="77777777" w:rsidR="00F91EFD" w:rsidRDefault="00F91EFD" w:rsidP="00F91EFD">
      <w:pPr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b/>
          <w:bCs/>
          <w:sz w:val="32"/>
          <w:szCs w:val="32"/>
          <w:cs/>
        </w:rPr>
        <w:t xml:space="preserve">ตอนที่ </w:t>
      </w:r>
      <w:r w:rsidRPr="00F91EFD">
        <w:rPr>
          <w:rFonts w:ascii="TH SarabunPSK" w:eastAsia="Sarabun" w:hAnsi="TH SarabunPSK" w:cs="TH SarabunPSK"/>
          <w:b/>
          <w:bCs/>
          <w:sz w:val="32"/>
          <w:szCs w:val="32"/>
        </w:rPr>
        <w:t>2</w:t>
      </w:r>
      <w:r w:rsidRPr="00F91EFD">
        <w:rPr>
          <w:rFonts w:ascii="TH SarabunPSK" w:eastAsia="Sarabun" w:hAnsi="TH SarabunPSK" w:cs="TH SarabunPSK"/>
          <w:sz w:val="32"/>
          <w:szCs w:val="32"/>
        </w:rPr>
        <w:t xml:space="preserve"> </w:t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แบบประเมินประสิทธิภาพ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15"/>
        <w:gridCol w:w="616"/>
        <w:gridCol w:w="616"/>
        <w:gridCol w:w="617"/>
        <w:gridCol w:w="616"/>
        <w:gridCol w:w="617"/>
      </w:tblGrid>
      <w:tr w:rsidR="00F91EFD" w14:paraId="4B4A1CD4" w14:textId="77777777" w:rsidTr="00F91E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215" w:type="dxa"/>
            <w:vMerge w:val="restart"/>
            <w:vAlign w:val="center"/>
          </w:tcPr>
          <w:p w14:paraId="51D3DA76" w14:textId="367D51B5" w:rsidR="00F91EFD" w:rsidRPr="00F91EFD" w:rsidRDefault="00F91EFD" w:rsidP="00F91EFD">
            <w:pPr>
              <w:jc w:val="center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 w:hint="cs"/>
                <w:b/>
                <w:bCs/>
                <w:sz w:val="32"/>
                <w:szCs w:val="32"/>
                <w:cs/>
              </w:rPr>
              <w:t>รายการ</w:t>
            </w:r>
          </w:p>
        </w:tc>
        <w:tc>
          <w:tcPr>
            <w:tcW w:w="3082" w:type="dxa"/>
            <w:gridSpan w:val="5"/>
          </w:tcPr>
          <w:p w14:paraId="4770BE87" w14:textId="644ACFDB" w:rsidR="00F91EFD" w:rsidRPr="00F91EFD" w:rsidRDefault="00F91EFD" w:rsidP="00F91E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  <w:cs/>
              </w:rPr>
            </w:pPr>
            <w:r w:rsidRPr="00F91EFD">
              <w:rPr>
                <w:rFonts w:ascii="TH SarabunPSK" w:eastAsia="Sarabun" w:hAnsi="TH SarabunPSK" w:cs="TH SarabunPSK" w:hint="cs"/>
                <w:b/>
                <w:bCs/>
                <w:sz w:val="32"/>
                <w:szCs w:val="32"/>
                <w:cs/>
              </w:rPr>
              <w:t>ประสิทธิภาพการทำงาน</w:t>
            </w:r>
          </w:p>
        </w:tc>
      </w:tr>
      <w:tr w:rsidR="00F91EFD" w14:paraId="47B89903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  <w:vMerge/>
          </w:tcPr>
          <w:p w14:paraId="700895C6" w14:textId="77777777" w:rsidR="00F91EFD" w:rsidRPr="00F91EFD" w:rsidRDefault="00F91EFD" w:rsidP="00F91EFD">
            <w:pPr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16" w:type="dxa"/>
          </w:tcPr>
          <w:p w14:paraId="1C87EF5B" w14:textId="47177F05" w:rsidR="00F91EFD" w:rsidRP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5</w:t>
            </w:r>
          </w:p>
        </w:tc>
        <w:tc>
          <w:tcPr>
            <w:tcW w:w="616" w:type="dxa"/>
          </w:tcPr>
          <w:p w14:paraId="25F627F6" w14:textId="6B70ABDF" w:rsidR="00F91EFD" w:rsidRP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4</w:t>
            </w:r>
          </w:p>
        </w:tc>
        <w:tc>
          <w:tcPr>
            <w:tcW w:w="617" w:type="dxa"/>
          </w:tcPr>
          <w:p w14:paraId="6F67E128" w14:textId="5C7E67AC" w:rsidR="00F91EFD" w:rsidRP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3</w:t>
            </w:r>
          </w:p>
        </w:tc>
        <w:tc>
          <w:tcPr>
            <w:tcW w:w="616" w:type="dxa"/>
          </w:tcPr>
          <w:p w14:paraId="7F359EBC" w14:textId="5E0F3484" w:rsidR="00F91EFD" w:rsidRP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2</w:t>
            </w:r>
          </w:p>
        </w:tc>
        <w:tc>
          <w:tcPr>
            <w:tcW w:w="617" w:type="dxa"/>
          </w:tcPr>
          <w:p w14:paraId="1466D2FB" w14:textId="201B354A" w:rsidR="00F91EFD" w:rsidRP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1</w:t>
            </w:r>
          </w:p>
        </w:tc>
      </w:tr>
      <w:tr w:rsidR="00F91EFD" w14:paraId="6E7FA3FA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51C01F13" w14:textId="1EA4AED4" w:rsidR="00F91EFD" w:rsidRDefault="00F91EFD" w:rsidP="00F91EFD">
            <w:pPr>
              <w:rPr>
                <w:rFonts w:ascii="TH SarabunPSK" w:eastAsia="Sarabun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>1. สามารถบันทึกภาพได้ภายในระยะห่างที่กำหนด</w:t>
            </w:r>
          </w:p>
        </w:tc>
        <w:tc>
          <w:tcPr>
            <w:tcW w:w="616" w:type="dxa"/>
          </w:tcPr>
          <w:p w14:paraId="5274EE79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6AED783D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332AA5A9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062214A6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47EC60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43F375B5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440C4A9D" w14:textId="610062EA" w:rsidR="00F91EFD" w:rsidRDefault="00F91EFD" w:rsidP="00F91EFD">
            <w:pPr>
              <w:rPr>
                <w:rFonts w:ascii="TH SarabunPSK" w:hAnsi="TH SarabunPSK" w:cs="TH SarabunPSK"/>
                <w:color w:val="0D0D0D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2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ตรวจสอบสัญญาณไฟจราจรได้</w:t>
            </w:r>
          </w:p>
        </w:tc>
        <w:tc>
          <w:tcPr>
            <w:tcW w:w="616" w:type="dxa"/>
          </w:tcPr>
          <w:p w14:paraId="2697437A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14045C04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064ABDE1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7C630B98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7EC0C28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5CF8E3CD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1746E73A" w14:textId="2BEEFCDA" w:rsidR="00F91EFD" w:rsidRDefault="00F91EFD" w:rsidP="00F91EFD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3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ทำงานตอบสนองได้อย่างรวดเร็ว</w:t>
            </w:r>
          </w:p>
        </w:tc>
        <w:tc>
          <w:tcPr>
            <w:tcW w:w="616" w:type="dxa"/>
          </w:tcPr>
          <w:p w14:paraId="16214F66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16EFBFCB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069D8A0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64C488ED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2C5E541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70A04DF2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486A59A9" w14:textId="2F69F36B" w:rsidR="00F91EFD" w:rsidRDefault="00F91EFD" w:rsidP="00F91EF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4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ำงานได้อย่างไม่มีข้อผิดพลาด</w:t>
            </w:r>
          </w:p>
        </w:tc>
        <w:tc>
          <w:tcPr>
            <w:tcW w:w="616" w:type="dxa"/>
          </w:tcPr>
          <w:p w14:paraId="32FE7EB7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684FEF8B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5DA5A91F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3755ED3E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767B3B56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1D11B86E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10723F34" w14:textId="79598FDF" w:rsidR="00F91EFD" w:rsidRDefault="00F91EFD" w:rsidP="00F91EF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5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แสดงผลการตรวจจับ</w:t>
            </w:r>
          </w:p>
        </w:tc>
        <w:tc>
          <w:tcPr>
            <w:tcW w:w="616" w:type="dxa"/>
          </w:tcPr>
          <w:p w14:paraId="09EF566E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3DD377B4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74A401A4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52DFD4D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FF4CAB7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01BE8710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2171FFBF" w14:textId="72627C36" w:rsidR="00F91EFD" w:rsidRDefault="00F91EFD" w:rsidP="00F91EF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6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แม่นยำในการตรวจจับรถที่ฝ่าฝืนสัญญาณไฟจราจร</w:t>
            </w:r>
          </w:p>
        </w:tc>
        <w:tc>
          <w:tcPr>
            <w:tcW w:w="616" w:type="dxa"/>
          </w:tcPr>
          <w:p w14:paraId="2D6CFD82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494623C4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22D6F13E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2AF1A59A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136AC2C4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466BA47F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39358CE8" w14:textId="17DAB22F" w:rsidR="00F91EFD" w:rsidRDefault="00F91EFD" w:rsidP="00F91EF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7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งานได้กับกล้องวงจรปิด</w:t>
            </w:r>
          </w:p>
        </w:tc>
        <w:tc>
          <w:tcPr>
            <w:tcW w:w="616" w:type="dxa"/>
          </w:tcPr>
          <w:p w14:paraId="566B721A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730536C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2A130FEA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385650A9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2613643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0DD51C31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57AF92C2" w14:textId="5D935B8A" w:rsidR="00F91EFD" w:rsidRDefault="00F91EFD" w:rsidP="00F91EF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8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งานได้กับวิดีโอ</w:t>
            </w:r>
          </w:p>
        </w:tc>
        <w:tc>
          <w:tcPr>
            <w:tcW w:w="616" w:type="dxa"/>
          </w:tcPr>
          <w:p w14:paraId="059E06E1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1A7A968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BED294E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04568FFF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07DEEA74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00781F6E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0C48D765" w14:textId="1B50DD58" w:rsidR="00F91EFD" w:rsidRDefault="00F91EFD" w:rsidP="00F91EF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9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ความเสถียรในการทำงาน</w:t>
            </w:r>
          </w:p>
        </w:tc>
        <w:tc>
          <w:tcPr>
            <w:tcW w:w="616" w:type="dxa"/>
          </w:tcPr>
          <w:p w14:paraId="617BECAB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6A33580D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4EC5D532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1690BD47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49BA05AA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F91EFD" w14:paraId="47AC24BD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3AE451CA" w14:textId="0848300B" w:rsidR="00F91EFD" w:rsidRDefault="00F91EFD" w:rsidP="00F91EF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>1</w:t>
            </w:r>
            <w:r>
              <w:rPr>
                <w:rFonts w:ascii="TH SarabunPSK" w:hAnsi="TH SarabunPSK" w:cs="TH SarabunPSK"/>
                <w:color w:val="0D0D0D"/>
                <w:sz w:val="32"/>
                <w:szCs w:val="32"/>
              </w:rPr>
              <w:t>0</w:t>
            </w:r>
            <w:r>
              <w:rPr>
                <w:rFonts w:ascii="TH SarabunPSK" w:hAnsi="TH SarabunPSK" w:cs="TH SarabunPSK" w:hint="cs"/>
                <w:color w:val="0D0D0D"/>
                <w:sz w:val="32"/>
                <w:szCs w:val="32"/>
                <w:cs/>
              </w:rPr>
              <w:t xml:space="preserve">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ผลผ่านแอพพลิเคชั่นไลน์</w:t>
            </w:r>
          </w:p>
        </w:tc>
        <w:tc>
          <w:tcPr>
            <w:tcW w:w="616" w:type="dxa"/>
          </w:tcPr>
          <w:p w14:paraId="64228AA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1C2DDB19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263B0AED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421EEC75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37620D7C" w14:textId="77777777" w:rsidR="00F91EFD" w:rsidRDefault="00F91EFD" w:rsidP="00F91E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</w:tbl>
    <w:p w14:paraId="57C170BD" w14:textId="77777777" w:rsidR="00F91EFD" w:rsidRDefault="00F91EFD" w:rsidP="00F91EFD">
      <w:pPr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b/>
          <w:bCs/>
          <w:sz w:val="32"/>
          <w:szCs w:val="32"/>
          <w:cs/>
        </w:rPr>
        <w:t xml:space="preserve">ตอนที่ </w:t>
      </w:r>
      <w:r w:rsidRPr="00F91EFD">
        <w:rPr>
          <w:rFonts w:ascii="TH SarabunPSK" w:eastAsia="Sarabun" w:hAnsi="TH SarabunPSK" w:cs="TH SarabunPSK"/>
          <w:b/>
          <w:bCs/>
          <w:sz w:val="32"/>
          <w:szCs w:val="32"/>
        </w:rPr>
        <w:t>3</w:t>
      </w:r>
      <w:r w:rsidRPr="00F91EFD">
        <w:rPr>
          <w:rFonts w:ascii="TH SarabunPSK" w:eastAsia="Sarabun" w:hAnsi="TH SarabunPSK" w:cs="TH SarabunPSK"/>
          <w:sz w:val="32"/>
          <w:szCs w:val="32"/>
        </w:rPr>
        <w:t xml:space="preserve"> </w:t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ข้อเสนอแนะ</w:t>
      </w:r>
    </w:p>
    <w:p w14:paraId="08906417" w14:textId="77777777" w:rsidR="00F91EFD" w:rsidRDefault="00F91EFD" w:rsidP="00F91EFD">
      <w:pPr>
        <w:tabs>
          <w:tab w:val="left" w:pos="8280"/>
        </w:tabs>
        <w:rPr>
          <w:rFonts w:ascii="TH SarabunPSK" w:eastAsia="Sarabun" w:hAnsi="TH SarabunPSK" w:cs="TH SarabunPSK"/>
          <w:sz w:val="32"/>
          <w:szCs w:val="32"/>
          <w:u w:val="dotted"/>
        </w:rPr>
      </w:pPr>
      <w:r w:rsidRPr="00F91EFD">
        <w:rPr>
          <w:rFonts w:ascii="TH SarabunPSK" w:eastAsia="Sarabun" w:hAnsi="TH SarabunPSK" w:cs="TH SarabunPSK"/>
          <w:sz w:val="32"/>
          <w:szCs w:val="32"/>
          <w:u w:val="dotted"/>
        </w:rPr>
        <w:tab/>
      </w:r>
    </w:p>
    <w:p w14:paraId="4F7E96BB" w14:textId="77777777" w:rsidR="00F91EFD" w:rsidRDefault="00F91EFD" w:rsidP="00F91EFD">
      <w:pPr>
        <w:tabs>
          <w:tab w:val="left" w:pos="8280"/>
        </w:tabs>
        <w:rPr>
          <w:rFonts w:ascii="TH SarabunPSK" w:eastAsia="Sarabun" w:hAnsi="TH SarabunPSK" w:cs="TH SarabunPSK"/>
          <w:sz w:val="32"/>
          <w:szCs w:val="32"/>
          <w:u w:val="dotted"/>
        </w:rPr>
      </w:pPr>
      <w:r>
        <w:rPr>
          <w:rFonts w:ascii="TH SarabunPSK" w:eastAsia="Sarabun" w:hAnsi="TH SarabunPSK" w:cs="TH SarabunPSK"/>
          <w:sz w:val="32"/>
          <w:szCs w:val="32"/>
          <w:u w:val="dotted"/>
        </w:rPr>
        <w:tab/>
      </w:r>
    </w:p>
    <w:p w14:paraId="1D3937DA" w14:textId="466965F1" w:rsidR="00F91EFD" w:rsidRPr="00F91EFD" w:rsidRDefault="00F91EFD" w:rsidP="00F91EFD">
      <w:pPr>
        <w:tabs>
          <w:tab w:val="left" w:pos="8280"/>
        </w:tabs>
        <w:rPr>
          <w:rFonts w:ascii="TH SarabunPSK" w:eastAsia="Sarabun" w:hAnsi="TH SarabunPSK" w:cs="TH SarabunPSK"/>
          <w:sz w:val="32"/>
          <w:szCs w:val="32"/>
          <w:u w:val="dotted"/>
        </w:rPr>
        <w:sectPr w:rsidR="00F91EFD" w:rsidRPr="00F91EFD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>
        <w:rPr>
          <w:rFonts w:ascii="TH SarabunPSK" w:eastAsia="Sarabun" w:hAnsi="TH SarabunPSK" w:cs="TH SarabunPSK"/>
          <w:sz w:val="32"/>
          <w:szCs w:val="32"/>
          <w:u w:val="dotted"/>
        </w:rPr>
        <w:tab/>
      </w:r>
    </w:p>
    <w:p w14:paraId="0050453A" w14:textId="1775CCA9" w:rsidR="0005563D" w:rsidRDefault="0005563D" w:rsidP="003859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18CA7CAE" w14:textId="159BAC56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102F1EDC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  <w:cs/>
        </w:rPr>
      </w:pPr>
    </w:p>
    <w:p w14:paraId="2BF69023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2D046602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>
        <w:rPr>
          <w:rFonts w:ascii="TH SarabunPSK" w:hAnsi="TH SarabunPSK" w:cs="TH SarabunPSK" w:hint="cs"/>
          <w:b/>
          <w:bCs/>
          <w:sz w:val="96"/>
          <w:szCs w:val="96"/>
          <w:cs/>
        </w:rPr>
        <w:t>ภาคผนวก ข</w:t>
      </w:r>
    </w:p>
    <w:p w14:paraId="473918DC" w14:textId="592B9DA1" w:rsidR="003B0172" w:rsidRPr="00371E4C" w:rsidRDefault="0005563D" w:rsidP="0005563D">
      <w:pPr>
        <w:jc w:val="center"/>
        <w:rPr>
          <w:rFonts w:ascii="TH SarabunPSK" w:hAnsi="TH SarabunPSK" w:cs="TH SarabunPSK"/>
          <w:sz w:val="48"/>
          <w:szCs w:val="48"/>
          <w:cs/>
        </w:rPr>
      </w:pPr>
      <w:r w:rsidRPr="00371E4C">
        <w:rPr>
          <w:rFonts w:ascii="TH SarabunPSK" w:hAnsi="TH SarabunPSK" w:cs="TH SarabunPSK" w:hint="cs"/>
          <w:sz w:val="48"/>
          <w:szCs w:val="48"/>
          <w:cs/>
        </w:rPr>
        <w:t>แบบประเมินความพึงพอใจ</w:t>
      </w:r>
    </w:p>
    <w:p w14:paraId="794B159B" w14:textId="77777777" w:rsidR="003B0172" w:rsidRDefault="003B0172">
      <w:pPr>
        <w:spacing w:after="200" w:line="276" w:lineRule="auto"/>
        <w:rPr>
          <w:rFonts w:ascii="TH SarabunPSK" w:hAnsi="TH SarabunPSK" w:cs="TH SarabunPSK"/>
          <w:b/>
          <w:bCs/>
          <w:sz w:val="72"/>
          <w:szCs w:val="72"/>
          <w:cs/>
        </w:rPr>
      </w:pPr>
      <w:r>
        <w:rPr>
          <w:rFonts w:ascii="TH SarabunPSK" w:hAnsi="TH SarabunPSK" w:cs="TH SarabunPSK"/>
          <w:b/>
          <w:bCs/>
          <w:sz w:val="72"/>
          <w:szCs w:val="72"/>
          <w:cs/>
        </w:rPr>
        <w:br w:type="page"/>
      </w:r>
    </w:p>
    <w:p w14:paraId="5088DFA2" w14:textId="35E533A3" w:rsidR="003B0172" w:rsidRPr="0038593D" w:rsidRDefault="003B0172" w:rsidP="003B0172">
      <w:pPr>
        <w:jc w:val="center"/>
        <w:rPr>
          <w:rFonts w:ascii="TH SarabunPSK" w:eastAsia="Sarabun" w:hAnsi="TH SarabunPSK" w:cs="TH SarabunPSK"/>
          <w:bCs/>
          <w:sz w:val="36"/>
          <w:szCs w:val="36"/>
        </w:rPr>
      </w:pPr>
      <w:r w:rsidRPr="0038593D">
        <w:rPr>
          <w:rFonts w:ascii="TH SarabunPSK" w:eastAsia="Sarabun" w:hAnsi="TH SarabunPSK" w:cs="TH SarabunPSK"/>
          <w:bCs/>
          <w:sz w:val="36"/>
          <w:szCs w:val="36"/>
          <w:cs/>
        </w:rPr>
        <w:lastRenderedPageBreak/>
        <w:t>แบบประเมิน</w:t>
      </w:r>
      <w:r>
        <w:rPr>
          <w:rFonts w:ascii="TH SarabunPSK" w:eastAsia="Sarabun" w:hAnsi="TH SarabunPSK" w:cs="TH SarabunPSK" w:hint="cs"/>
          <w:bCs/>
          <w:sz w:val="36"/>
          <w:szCs w:val="36"/>
          <w:cs/>
        </w:rPr>
        <w:t>ความพึงพอใจ</w:t>
      </w:r>
      <w:r w:rsidRPr="0038593D">
        <w:rPr>
          <w:rFonts w:ascii="TH SarabunPSK" w:eastAsia="Sarabun" w:hAnsi="TH SarabunPSK" w:cs="TH SarabunPSK"/>
          <w:bCs/>
          <w:sz w:val="36"/>
          <w:szCs w:val="36"/>
          <w:cs/>
        </w:rPr>
        <w:t>การใช้งานของเรดอายส์</w:t>
      </w:r>
    </w:p>
    <w:p w14:paraId="2DF81B4D" w14:textId="77777777" w:rsidR="003B0172" w:rsidRDefault="003B0172" w:rsidP="003B0172">
      <w:pPr>
        <w:pBdr>
          <w:bottom w:val="single" w:sz="6" w:space="1" w:color="auto"/>
        </w:pBdr>
        <w:jc w:val="center"/>
        <w:rPr>
          <w:rFonts w:ascii="TH SarabunPSK" w:eastAsia="Sarabun" w:hAnsi="TH SarabunPSK" w:cs="TH SarabunPSK"/>
          <w:b/>
          <w:sz w:val="36"/>
          <w:szCs w:val="36"/>
        </w:rPr>
      </w:pPr>
      <w:r w:rsidRPr="0038593D">
        <w:rPr>
          <w:rFonts w:ascii="TH SarabunPSK" w:eastAsia="Sarabun" w:hAnsi="TH SarabunPSK" w:cs="TH SarabunPSK"/>
          <w:b/>
          <w:sz w:val="36"/>
          <w:szCs w:val="36"/>
          <w:cs/>
        </w:rPr>
        <w:t>วิทยาลัยเทคโนโลยีโปลิเทคนิคลานนา เชียงใหม่</w:t>
      </w:r>
    </w:p>
    <w:p w14:paraId="223C1D76" w14:textId="77777777" w:rsidR="003B0172" w:rsidRDefault="003B0172" w:rsidP="003B0172">
      <w:pPr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bCs/>
          <w:sz w:val="32"/>
          <w:szCs w:val="32"/>
          <w:cs/>
        </w:rPr>
        <w:t>คำชี้แจง</w:t>
      </w:r>
      <w:r w:rsidRPr="0038593D">
        <w:rPr>
          <w:rFonts w:ascii="TH SarabunPSK" w:eastAsia="Sarabun" w:hAnsi="TH SarabunPSK" w:cs="TH SarabunPSK"/>
          <w:b/>
          <w:sz w:val="32"/>
          <w:szCs w:val="32"/>
          <w:cs/>
        </w:rPr>
        <w:t xml:space="preserve"> ให้ผู้ประเมินทำเครื่องหมาย (</w:t>
      </w:r>
      <w:r>
        <w:rPr>
          <w:rFonts w:ascii="TH SarabunPSK" w:eastAsia="Sarabun" w:hAnsi="TH SarabunPSK" w:cs="TH SarabunPSK" w:hint="cs"/>
          <w:sz w:val="32"/>
          <w:szCs w:val="32"/>
        </w:rPr>
        <w:sym w:font="Wingdings" w:char="F0FC"/>
      </w:r>
      <w:r w:rsidRPr="0038593D">
        <w:rPr>
          <w:rFonts w:ascii="TH SarabunPSK" w:eastAsia="Sarabun" w:hAnsi="TH SarabunPSK" w:cs="TH SarabunPSK"/>
          <w:b/>
          <w:sz w:val="32"/>
          <w:szCs w:val="32"/>
          <w:cs/>
        </w:rPr>
        <w:t>) ลงในช่องที่ตรงตามความเห็นของผู้ประเมิน</w:t>
      </w:r>
    </w:p>
    <w:p w14:paraId="7742EC17" w14:textId="77777777" w:rsidR="003B0172" w:rsidRPr="0038593D" w:rsidRDefault="003B0172" w:rsidP="003B0172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ดีมาก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5</w:t>
      </w:r>
    </w:p>
    <w:p w14:paraId="5D681F59" w14:textId="77777777" w:rsidR="003B0172" w:rsidRPr="0038593D" w:rsidRDefault="003B0172" w:rsidP="003B0172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ดี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4</w:t>
      </w:r>
    </w:p>
    <w:p w14:paraId="7E876FDF" w14:textId="77777777" w:rsidR="003B0172" w:rsidRPr="0038593D" w:rsidRDefault="003B0172" w:rsidP="003B0172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ปานกลาง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3</w:t>
      </w:r>
    </w:p>
    <w:p w14:paraId="2CDBB659" w14:textId="77777777" w:rsidR="003B0172" w:rsidRPr="0038593D" w:rsidRDefault="003B0172" w:rsidP="003B0172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น้อย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2</w:t>
      </w:r>
    </w:p>
    <w:p w14:paraId="03EF4363" w14:textId="77777777" w:rsidR="003B0172" w:rsidRDefault="003B0172" w:rsidP="003B0172">
      <w:pPr>
        <w:ind w:firstLine="720"/>
        <w:rPr>
          <w:rFonts w:ascii="TH SarabunPSK" w:eastAsia="Sarabun" w:hAnsi="TH SarabunPSK" w:cs="TH SarabunPSK"/>
          <w:sz w:val="32"/>
          <w:szCs w:val="32"/>
        </w:rPr>
      </w:pPr>
      <w:r w:rsidRPr="0038593D">
        <w:rPr>
          <w:rFonts w:ascii="TH SarabunPSK" w:eastAsia="Sarabun" w:hAnsi="TH SarabunPSK" w:cs="TH SarabunPSK"/>
          <w:sz w:val="32"/>
          <w:szCs w:val="32"/>
          <w:cs/>
        </w:rPr>
        <w:t>น้อยมาก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  <w:t>ให้มีค่าคะแนนเป็น</w:t>
      </w:r>
      <w:r w:rsidRPr="0038593D">
        <w:rPr>
          <w:rFonts w:ascii="TH SarabunPSK" w:eastAsia="Sarabun" w:hAnsi="TH SarabunPSK" w:cs="TH SarabunPSK"/>
          <w:sz w:val="32"/>
          <w:szCs w:val="32"/>
          <w:cs/>
        </w:rPr>
        <w:tab/>
      </w:r>
      <w:r w:rsidRPr="0038593D">
        <w:rPr>
          <w:rFonts w:ascii="TH SarabunPSK" w:eastAsia="Sarabun" w:hAnsi="TH SarabunPSK" w:cs="TH SarabunPSK"/>
          <w:sz w:val="32"/>
          <w:szCs w:val="32"/>
        </w:rPr>
        <w:t>1</w:t>
      </w:r>
    </w:p>
    <w:p w14:paraId="0CF8D248" w14:textId="77777777" w:rsidR="003B0172" w:rsidRPr="00F91EFD" w:rsidRDefault="003B0172" w:rsidP="003B0172">
      <w:pPr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b/>
          <w:bCs/>
          <w:sz w:val="32"/>
          <w:szCs w:val="32"/>
          <w:cs/>
        </w:rPr>
        <w:t xml:space="preserve">ตอนที่ </w:t>
      </w:r>
      <w:r w:rsidRPr="00F91EFD">
        <w:rPr>
          <w:rFonts w:ascii="TH SarabunPSK" w:eastAsia="Sarabun" w:hAnsi="TH SarabunPSK" w:cs="TH SarabunPSK"/>
          <w:b/>
          <w:bCs/>
          <w:sz w:val="32"/>
          <w:szCs w:val="32"/>
        </w:rPr>
        <w:t>1</w:t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 xml:space="preserve"> ข้อมูลผู้ประเมิน</w:t>
      </w:r>
    </w:p>
    <w:p w14:paraId="40A7D92A" w14:textId="77777777" w:rsidR="003B0172" w:rsidRPr="00F91EFD" w:rsidRDefault="003B0172" w:rsidP="003B0172">
      <w:pPr>
        <w:tabs>
          <w:tab w:val="left" w:pos="3420"/>
          <w:tab w:val="left" w:pos="6300"/>
          <w:tab w:val="left" w:pos="8280"/>
        </w:tabs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sz w:val="32"/>
          <w:szCs w:val="32"/>
          <w:cs/>
        </w:rPr>
        <w:t>ชื่อ</w:t>
      </w:r>
      <w:r w:rsidRPr="00F91EFD"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นามสกุล</w:t>
      </w:r>
      <w:r w:rsidRPr="00F91EFD"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ตำแหน่ง</w:t>
      </w:r>
      <w:r w:rsidRPr="00F91EFD"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</w:p>
    <w:p w14:paraId="02430544" w14:textId="77777777" w:rsidR="003B0172" w:rsidRDefault="003B0172" w:rsidP="003B0172">
      <w:pPr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b/>
          <w:bCs/>
          <w:sz w:val="32"/>
          <w:szCs w:val="32"/>
          <w:cs/>
        </w:rPr>
        <w:t xml:space="preserve">ตอนที่ </w:t>
      </w:r>
      <w:r w:rsidRPr="00F91EFD">
        <w:rPr>
          <w:rFonts w:ascii="TH SarabunPSK" w:eastAsia="Sarabun" w:hAnsi="TH SarabunPSK" w:cs="TH SarabunPSK"/>
          <w:b/>
          <w:bCs/>
          <w:sz w:val="32"/>
          <w:szCs w:val="32"/>
        </w:rPr>
        <w:t>2</w:t>
      </w:r>
      <w:r w:rsidRPr="00F91EFD">
        <w:rPr>
          <w:rFonts w:ascii="TH SarabunPSK" w:eastAsia="Sarabun" w:hAnsi="TH SarabunPSK" w:cs="TH SarabunPSK"/>
          <w:sz w:val="32"/>
          <w:szCs w:val="32"/>
        </w:rPr>
        <w:t xml:space="preserve"> </w:t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แบบประเมินประสิทธิภาพ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15"/>
        <w:gridCol w:w="616"/>
        <w:gridCol w:w="616"/>
        <w:gridCol w:w="617"/>
        <w:gridCol w:w="616"/>
        <w:gridCol w:w="617"/>
      </w:tblGrid>
      <w:tr w:rsidR="003B0172" w14:paraId="6EE56B4D" w14:textId="77777777" w:rsidTr="00170B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215" w:type="dxa"/>
            <w:vMerge w:val="restart"/>
            <w:vAlign w:val="center"/>
          </w:tcPr>
          <w:p w14:paraId="602DAF7C" w14:textId="77777777" w:rsidR="003B0172" w:rsidRPr="00F91EFD" w:rsidRDefault="003B0172" w:rsidP="00170B9E">
            <w:pPr>
              <w:jc w:val="center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 w:hint="cs"/>
                <w:b/>
                <w:bCs/>
                <w:sz w:val="32"/>
                <w:szCs w:val="32"/>
                <w:cs/>
              </w:rPr>
              <w:t>รายการ</w:t>
            </w:r>
          </w:p>
        </w:tc>
        <w:tc>
          <w:tcPr>
            <w:tcW w:w="3082" w:type="dxa"/>
            <w:gridSpan w:val="5"/>
          </w:tcPr>
          <w:p w14:paraId="53B20137" w14:textId="77777777" w:rsidR="003B0172" w:rsidRPr="00F91EFD" w:rsidRDefault="003B0172" w:rsidP="00170B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  <w:cs/>
              </w:rPr>
            </w:pPr>
            <w:r w:rsidRPr="00F91EFD">
              <w:rPr>
                <w:rFonts w:ascii="TH SarabunPSK" w:eastAsia="Sarabun" w:hAnsi="TH SarabunPSK" w:cs="TH SarabunPSK" w:hint="cs"/>
                <w:b/>
                <w:bCs/>
                <w:sz w:val="32"/>
                <w:szCs w:val="32"/>
                <w:cs/>
              </w:rPr>
              <w:t>ประสิทธิภาพการทำงาน</w:t>
            </w:r>
          </w:p>
        </w:tc>
      </w:tr>
      <w:tr w:rsidR="003B0172" w14:paraId="5F0FE1AC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  <w:vMerge/>
          </w:tcPr>
          <w:p w14:paraId="72525E62" w14:textId="77777777" w:rsidR="003B0172" w:rsidRPr="00F91EFD" w:rsidRDefault="003B0172" w:rsidP="00170B9E">
            <w:pPr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16" w:type="dxa"/>
          </w:tcPr>
          <w:p w14:paraId="5CFBC7B7" w14:textId="77777777" w:rsidR="003B0172" w:rsidRPr="00F91EFD" w:rsidRDefault="003B0172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5</w:t>
            </w:r>
          </w:p>
        </w:tc>
        <w:tc>
          <w:tcPr>
            <w:tcW w:w="616" w:type="dxa"/>
          </w:tcPr>
          <w:p w14:paraId="4229A9E5" w14:textId="77777777" w:rsidR="003B0172" w:rsidRPr="00F91EFD" w:rsidRDefault="003B0172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4</w:t>
            </w:r>
          </w:p>
        </w:tc>
        <w:tc>
          <w:tcPr>
            <w:tcW w:w="617" w:type="dxa"/>
          </w:tcPr>
          <w:p w14:paraId="53679E0B" w14:textId="77777777" w:rsidR="003B0172" w:rsidRPr="00F91EFD" w:rsidRDefault="003B0172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3</w:t>
            </w:r>
          </w:p>
        </w:tc>
        <w:tc>
          <w:tcPr>
            <w:tcW w:w="616" w:type="dxa"/>
          </w:tcPr>
          <w:p w14:paraId="4926DC65" w14:textId="77777777" w:rsidR="003B0172" w:rsidRPr="00F91EFD" w:rsidRDefault="003B0172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2</w:t>
            </w:r>
          </w:p>
        </w:tc>
        <w:tc>
          <w:tcPr>
            <w:tcW w:w="617" w:type="dxa"/>
          </w:tcPr>
          <w:p w14:paraId="72E1E4B5" w14:textId="77777777" w:rsidR="003B0172" w:rsidRPr="00F91EFD" w:rsidRDefault="003B0172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</w:pPr>
            <w:r w:rsidRPr="00F91EFD">
              <w:rPr>
                <w:rFonts w:ascii="TH SarabunPSK" w:eastAsia="Sarabun" w:hAnsi="TH SarabunPSK" w:cs="TH SarabunPSK"/>
                <w:b/>
                <w:bCs/>
                <w:sz w:val="32"/>
                <w:szCs w:val="32"/>
              </w:rPr>
              <w:t>1</w:t>
            </w:r>
          </w:p>
        </w:tc>
      </w:tr>
      <w:tr w:rsidR="00170B9E" w14:paraId="4C7185B9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7F516F4D" w14:textId="3E5517CA" w:rsidR="00170B9E" w:rsidRDefault="00170B9E" w:rsidP="00170B9E">
            <w:pPr>
              <w:rPr>
                <w:rFonts w:ascii="TH SarabunPSK" w:eastAsia="Sarabun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 ทำงานได้อย่างรวดเร็ว</w:t>
            </w:r>
          </w:p>
        </w:tc>
        <w:tc>
          <w:tcPr>
            <w:tcW w:w="616" w:type="dxa"/>
          </w:tcPr>
          <w:p w14:paraId="7227EBC9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008D5FF4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4AA6D6B3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7D8780AB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52601E26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75397254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3A23F5F4" w14:textId="40CFA0F1" w:rsidR="00170B9E" w:rsidRDefault="00170B9E" w:rsidP="00170B9E">
            <w:pPr>
              <w:rPr>
                <w:rFonts w:ascii="TH SarabunPSK" w:hAnsi="TH SarabunPSK" w:cs="TH SarabunPSK"/>
                <w:color w:val="0D0D0D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2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ำงานได้อย่างถูกต้อง</w:t>
            </w:r>
          </w:p>
        </w:tc>
        <w:tc>
          <w:tcPr>
            <w:tcW w:w="616" w:type="dxa"/>
          </w:tcPr>
          <w:p w14:paraId="109F7320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5010522A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1D2CF04C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600B61AF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2FAF5AC1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0C79EA19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37E40703" w14:textId="79CD6BE1" w:rsidR="00170B9E" w:rsidRDefault="00170B9E" w:rsidP="00170B9E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3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ันทึกภาพรถที่ฝ่าฝืนสัญญาณไฟจราจรได้ถูกต้อง</w:t>
            </w:r>
          </w:p>
        </w:tc>
        <w:tc>
          <w:tcPr>
            <w:tcW w:w="616" w:type="dxa"/>
          </w:tcPr>
          <w:p w14:paraId="41EDD9BA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5CC69407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4929BA1E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60D5E81D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09368ADD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4BC43652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3C168232" w14:textId="529682FA" w:rsidR="00170B9E" w:rsidRDefault="00170B9E" w:rsidP="00170B9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4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ตรวจจับรถที่ฝ่าฝืนสัญญาณไฟจราจรได้ถูกต้อง</w:t>
            </w:r>
          </w:p>
        </w:tc>
        <w:tc>
          <w:tcPr>
            <w:tcW w:w="616" w:type="dxa"/>
          </w:tcPr>
          <w:p w14:paraId="468D8C15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3F43EC41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2BCB3F4C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2F481D9A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7CA4725C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163FDAEB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4164CE37" w14:textId="52A208FA" w:rsidR="00170B9E" w:rsidRDefault="00170B9E" w:rsidP="00170B9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5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ทำงานมีความชัดเจน</w:t>
            </w:r>
          </w:p>
        </w:tc>
        <w:tc>
          <w:tcPr>
            <w:tcW w:w="616" w:type="dxa"/>
          </w:tcPr>
          <w:p w14:paraId="5347F96F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0B38EEEB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22326DD0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03AB8022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55F5B56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52C624E7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2ABE39B2" w14:textId="32C0CB55" w:rsidR="00170B9E" w:rsidRDefault="00170B9E" w:rsidP="00170B9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6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ความทันสมัย</w:t>
            </w:r>
          </w:p>
        </w:tc>
        <w:tc>
          <w:tcPr>
            <w:tcW w:w="616" w:type="dxa"/>
          </w:tcPr>
          <w:p w14:paraId="5EB830B6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5B31A828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1B0CF1E8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5AA90FEC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22D4A4E2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243CDA3E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1682919B" w14:textId="3B4598CD" w:rsidR="00170B9E" w:rsidRDefault="00170B9E" w:rsidP="00170B9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7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ีประโยชน์ต่อการทำงาน</w:t>
            </w:r>
          </w:p>
        </w:tc>
        <w:tc>
          <w:tcPr>
            <w:tcW w:w="616" w:type="dxa"/>
          </w:tcPr>
          <w:p w14:paraId="2A189910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0CB4C5AB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0E0FF635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156514DD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1DE324F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4D1FFD09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4D8D3252" w14:textId="07E43112" w:rsidR="00170B9E" w:rsidRDefault="00170B9E" w:rsidP="00170B9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8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ง่ายในการใช้งาน</w:t>
            </w:r>
          </w:p>
        </w:tc>
        <w:tc>
          <w:tcPr>
            <w:tcW w:w="616" w:type="dxa"/>
          </w:tcPr>
          <w:p w14:paraId="3CD05DAA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20A60F7D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1DACE1E3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0C629324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3CB37F1B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0A0ABA39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5F3B0E05" w14:textId="736C0245" w:rsidR="00170B9E" w:rsidRDefault="00170B9E" w:rsidP="00170B9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9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สะดวกในการใช้งาน</w:t>
            </w:r>
          </w:p>
        </w:tc>
        <w:tc>
          <w:tcPr>
            <w:tcW w:w="616" w:type="dxa"/>
          </w:tcPr>
          <w:p w14:paraId="7795C827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482C876A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F53C219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7B4A3C0E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69EED267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  <w:tr w:rsidR="00170B9E" w14:paraId="095D49BA" w14:textId="77777777" w:rsidTr="00170B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15" w:type="dxa"/>
          </w:tcPr>
          <w:p w14:paraId="5896D966" w14:textId="7947EA40" w:rsidR="00170B9E" w:rsidRDefault="00170B9E" w:rsidP="00170B9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10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พึงพอใจในการใช้งาน</w:t>
            </w:r>
          </w:p>
        </w:tc>
        <w:tc>
          <w:tcPr>
            <w:tcW w:w="616" w:type="dxa"/>
          </w:tcPr>
          <w:p w14:paraId="2E1EFCD7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75D69553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442B8D75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6" w:type="dxa"/>
          </w:tcPr>
          <w:p w14:paraId="55DEA888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  <w:tc>
          <w:tcPr>
            <w:tcW w:w="617" w:type="dxa"/>
          </w:tcPr>
          <w:p w14:paraId="59F439E1" w14:textId="77777777" w:rsidR="00170B9E" w:rsidRDefault="00170B9E" w:rsidP="00170B9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eastAsia="Sarabun" w:hAnsi="TH SarabunPSK" w:cs="TH SarabunPSK"/>
                <w:sz w:val="32"/>
                <w:szCs w:val="32"/>
              </w:rPr>
            </w:pPr>
          </w:p>
        </w:tc>
      </w:tr>
    </w:tbl>
    <w:p w14:paraId="33B70B3D" w14:textId="77777777" w:rsidR="003B0172" w:rsidRDefault="003B0172" w:rsidP="003B0172">
      <w:pPr>
        <w:rPr>
          <w:rFonts w:ascii="TH SarabunPSK" w:eastAsia="Sarabun" w:hAnsi="TH SarabunPSK" w:cs="TH SarabunPSK"/>
          <w:sz w:val="32"/>
          <w:szCs w:val="32"/>
        </w:rPr>
      </w:pPr>
      <w:r w:rsidRPr="00F91EFD">
        <w:rPr>
          <w:rFonts w:ascii="TH SarabunPSK" w:eastAsia="Sarabun" w:hAnsi="TH SarabunPSK" w:cs="TH SarabunPSK"/>
          <w:b/>
          <w:bCs/>
          <w:sz w:val="32"/>
          <w:szCs w:val="32"/>
          <w:cs/>
        </w:rPr>
        <w:t xml:space="preserve">ตอนที่ </w:t>
      </w:r>
      <w:r w:rsidRPr="00F91EFD">
        <w:rPr>
          <w:rFonts w:ascii="TH SarabunPSK" w:eastAsia="Sarabun" w:hAnsi="TH SarabunPSK" w:cs="TH SarabunPSK"/>
          <w:b/>
          <w:bCs/>
          <w:sz w:val="32"/>
          <w:szCs w:val="32"/>
        </w:rPr>
        <w:t>3</w:t>
      </w:r>
      <w:r w:rsidRPr="00F91EFD">
        <w:rPr>
          <w:rFonts w:ascii="TH SarabunPSK" w:eastAsia="Sarabun" w:hAnsi="TH SarabunPSK" w:cs="TH SarabunPSK"/>
          <w:sz w:val="32"/>
          <w:szCs w:val="32"/>
        </w:rPr>
        <w:t xml:space="preserve"> </w:t>
      </w:r>
      <w:r w:rsidRPr="00F91EFD">
        <w:rPr>
          <w:rFonts w:ascii="TH SarabunPSK" w:eastAsia="Sarabun" w:hAnsi="TH SarabunPSK" w:cs="TH SarabunPSK"/>
          <w:sz w:val="32"/>
          <w:szCs w:val="32"/>
          <w:cs/>
        </w:rPr>
        <w:t>ข้อเสนอแน</w:t>
      </w:r>
      <w:r>
        <w:rPr>
          <w:rFonts w:ascii="TH SarabunPSK" w:eastAsia="Sarabun" w:hAnsi="TH SarabunPSK" w:cs="TH SarabunPSK" w:hint="cs"/>
          <w:sz w:val="32"/>
          <w:szCs w:val="32"/>
          <w:cs/>
        </w:rPr>
        <w:t>ะ</w:t>
      </w:r>
    </w:p>
    <w:p w14:paraId="2D88761C" w14:textId="77777777" w:rsidR="003B0172" w:rsidRDefault="003B0172" w:rsidP="003B0172">
      <w:pPr>
        <w:tabs>
          <w:tab w:val="left" w:pos="8280"/>
        </w:tabs>
        <w:rPr>
          <w:rFonts w:ascii="TH SarabunPSK" w:eastAsia="Sarabun" w:hAnsi="TH SarabunPSK" w:cs="TH SarabunPSK"/>
          <w:sz w:val="32"/>
          <w:szCs w:val="32"/>
          <w:u w:val="dotted"/>
        </w:rPr>
      </w:pPr>
      <w:r w:rsidRPr="003B0172"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</w:p>
    <w:p w14:paraId="283A2574" w14:textId="77777777" w:rsidR="003B0172" w:rsidRDefault="003B0172" w:rsidP="003B0172">
      <w:pPr>
        <w:tabs>
          <w:tab w:val="left" w:pos="8280"/>
        </w:tabs>
        <w:rPr>
          <w:rFonts w:ascii="TH SarabunPSK" w:eastAsia="Sarabun" w:hAnsi="TH SarabunPSK" w:cs="TH SarabunPSK"/>
          <w:sz w:val="32"/>
          <w:szCs w:val="32"/>
          <w:u w:val="dotted"/>
        </w:rPr>
      </w:pPr>
      <w:r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</w:p>
    <w:p w14:paraId="25BB77C3" w14:textId="59BB923B" w:rsidR="003B0172" w:rsidRPr="003B0172" w:rsidRDefault="003B0172" w:rsidP="003B0172">
      <w:pPr>
        <w:tabs>
          <w:tab w:val="left" w:pos="8280"/>
        </w:tabs>
        <w:rPr>
          <w:rFonts w:ascii="TH SarabunPSK" w:eastAsia="Sarabun" w:hAnsi="TH SarabunPSK" w:cs="TH SarabunPSK"/>
          <w:sz w:val="32"/>
          <w:szCs w:val="32"/>
          <w:u w:val="dotted"/>
          <w:cs/>
        </w:rPr>
        <w:sectPr w:rsidR="003B0172" w:rsidRPr="003B0172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>
        <w:rPr>
          <w:rFonts w:ascii="TH SarabunPSK" w:eastAsia="Sarabun" w:hAnsi="TH SarabunPSK" w:cs="TH SarabunPSK"/>
          <w:sz w:val="32"/>
          <w:szCs w:val="32"/>
          <w:u w:val="dotted"/>
          <w:cs/>
        </w:rPr>
        <w:tab/>
      </w:r>
    </w:p>
    <w:p w14:paraId="02DEC2B9" w14:textId="23EE4883" w:rsidR="000240D2" w:rsidRDefault="000240D2" w:rsidP="003B0172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076086CF" w14:textId="015D1203" w:rsidR="003B0172" w:rsidRDefault="003B017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6A88AF4A" w14:textId="77777777" w:rsidR="003B0172" w:rsidRDefault="003B017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0474599F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3CC57A54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>
        <w:rPr>
          <w:rFonts w:ascii="TH SarabunPSK" w:hAnsi="TH SarabunPSK" w:cs="TH SarabunPSK" w:hint="cs"/>
          <w:b/>
          <w:bCs/>
          <w:sz w:val="96"/>
          <w:szCs w:val="96"/>
          <w:cs/>
        </w:rPr>
        <w:t>ภาคผนวก ค</w:t>
      </w:r>
    </w:p>
    <w:p w14:paraId="16D45416" w14:textId="5B70D70B" w:rsidR="00480015" w:rsidRPr="00371E4C" w:rsidRDefault="0005563D" w:rsidP="0005563D">
      <w:pPr>
        <w:jc w:val="center"/>
        <w:rPr>
          <w:rFonts w:ascii="TH SarabunPSK" w:hAnsi="TH SarabunPSK" w:cs="TH SarabunPSK"/>
          <w:sz w:val="48"/>
          <w:szCs w:val="48"/>
          <w:cs/>
        </w:rPr>
      </w:pPr>
      <w:r w:rsidRPr="00371E4C">
        <w:rPr>
          <w:rFonts w:ascii="TH SarabunPSK" w:hAnsi="TH SarabunPSK" w:cs="TH SarabunPSK" w:hint="cs"/>
          <w:sz w:val="48"/>
          <w:szCs w:val="48"/>
          <w:cs/>
        </w:rPr>
        <w:t>คู่มือการใช้งานภาษาไทย</w:t>
      </w:r>
    </w:p>
    <w:p w14:paraId="12F6AE9F" w14:textId="77777777" w:rsidR="00480015" w:rsidRDefault="00480015">
      <w:pPr>
        <w:spacing w:after="200" w:line="276" w:lineRule="auto"/>
        <w:rPr>
          <w:rFonts w:ascii="TH SarabunPSK" w:hAnsi="TH SarabunPSK" w:cs="TH SarabunPSK"/>
          <w:b/>
          <w:bCs/>
          <w:sz w:val="96"/>
          <w:szCs w:val="96"/>
          <w:cs/>
        </w:rPr>
      </w:pPr>
      <w:r>
        <w:rPr>
          <w:rFonts w:ascii="TH SarabunPSK" w:hAnsi="TH SarabunPSK" w:cs="TH SarabunPSK"/>
          <w:b/>
          <w:bCs/>
          <w:sz w:val="96"/>
          <w:szCs w:val="96"/>
          <w:cs/>
        </w:rPr>
        <w:br w:type="page"/>
      </w:r>
    </w:p>
    <w:p w14:paraId="202B31AC" w14:textId="3763C817" w:rsidR="00B44BC8" w:rsidRDefault="00B44BC8" w:rsidP="00B44BC8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คู่มือการใช้งาน</w:t>
      </w:r>
    </w:p>
    <w:p w14:paraId="2F3913B4" w14:textId="77777777" w:rsidR="00B44BC8" w:rsidRPr="00B44BC8" w:rsidRDefault="00B44BC8" w:rsidP="00B44BC8">
      <w:pPr>
        <w:rPr>
          <w:rFonts w:ascii="TH SarabunPSK" w:eastAsiaTheme="minorHAnsi" w:hAnsi="TH SarabunPSK" w:cs="TH SarabunPSK"/>
          <w:b/>
          <w:bCs/>
          <w:sz w:val="32"/>
          <w:szCs w:val="32"/>
        </w:rPr>
      </w:pPr>
    </w:p>
    <w:p w14:paraId="341D5C64" w14:textId="2C05C73E" w:rsidR="00B44BC8" w:rsidRDefault="00B44BC8" w:rsidP="00B44BC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ติดตั้งโปรแกรม </w:t>
      </w:r>
      <w:r>
        <w:rPr>
          <w:rFonts w:ascii="TH SarabunPSK" w:hAnsi="TH SarabunPSK" w:cs="TH SarabunPSK" w:hint="cs"/>
          <w:sz w:val="32"/>
          <w:szCs w:val="32"/>
        </w:rPr>
        <w:t>Anaconda3</w:t>
      </w:r>
    </w:p>
    <w:p w14:paraId="74B94E9E" w14:textId="77777777" w:rsidR="00B027CD" w:rsidRDefault="00B027CD" w:rsidP="00B44BC8">
      <w:pPr>
        <w:rPr>
          <w:rFonts w:ascii="TH SarabunPSK" w:hAnsi="TH SarabunPSK" w:cs="TH SarabunPSK"/>
          <w:sz w:val="32"/>
          <w:szCs w:val="32"/>
        </w:rPr>
      </w:pPr>
    </w:p>
    <w:p w14:paraId="656E380D" w14:textId="45575343" w:rsidR="00B44BC8" w:rsidRDefault="00B44BC8" w:rsidP="00B44BC8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FFBB8A2" wp14:editId="4201423F">
            <wp:extent cx="3657600" cy="2849880"/>
            <wp:effectExtent l="19050" t="19050" r="19050" b="266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849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92EC0" w14:textId="4C62AA6C" w:rsidR="00B44BC8" w:rsidRDefault="00B44BC8" w:rsidP="00B44BC8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3F26A3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1 </w:t>
      </w:r>
      <w:r>
        <w:rPr>
          <w:rFonts w:ascii="TH SarabunPSK" w:hAnsi="TH SarabunPSK" w:cs="TH SarabunPSK" w:hint="cs"/>
          <w:sz w:val="32"/>
          <w:szCs w:val="32"/>
          <w:cs/>
        </w:rPr>
        <w:t>เลือกตำแหน่งที่ต้องการติดตั้ง</w:t>
      </w:r>
    </w:p>
    <w:p w14:paraId="0030D3EB" w14:textId="77777777" w:rsidR="00B027CD" w:rsidRDefault="00B027CD" w:rsidP="00B44BC8">
      <w:pPr>
        <w:jc w:val="center"/>
        <w:rPr>
          <w:rFonts w:ascii="TH SarabunPSK" w:hAnsi="TH SarabunPSK" w:cs="TH SarabunPSK"/>
          <w:sz w:val="32"/>
          <w:szCs w:val="32"/>
        </w:rPr>
      </w:pPr>
    </w:p>
    <w:p w14:paraId="6E336865" w14:textId="78806000" w:rsidR="00B44BC8" w:rsidRDefault="00B44BC8" w:rsidP="00B44BC8">
      <w:pPr>
        <w:jc w:val="center"/>
        <w:rPr>
          <w:sz w:val="22"/>
          <w:cs/>
        </w:rPr>
      </w:pPr>
      <w:r>
        <w:rPr>
          <w:noProof/>
        </w:rPr>
        <w:drawing>
          <wp:inline distT="0" distB="0" distL="0" distR="0" wp14:anchorId="46E6D2A0" wp14:editId="051B044B">
            <wp:extent cx="3657600" cy="2842260"/>
            <wp:effectExtent l="19050" t="19050" r="19050" b="152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8422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538D311" w14:textId="3FDBA9C7" w:rsidR="00B44BC8" w:rsidRDefault="00B44BC8" w:rsidP="00B44BC8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3F26A3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2 </w:t>
      </w:r>
      <w:r>
        <w:rPr>
          <w:rFonts w:ascii="TH SarabunPSK" w:hAnsi="TH SarabunPSK" w:cs="TH SarabunPSK" w:hint="cs"/>
          <w:sz w:val="32"/>
          <w:szCs w:val="32"/>
          <w:cs/>
        </w:rPr>
        <w:t>ตั้งค่าการติดตั้งและติดตั้งโปรแกรม</w:t>
      </w:r>
    </w:p>
    <w:p w14:paraId="6480D1FC" w14:textId="5F4F6651" w:rsidR="00D05FCA" w:rsidRDefault="00D05FCA" w:rsidP="00D05FCA">
      <w:pPr>
        <w:jc w:val="center"/>
        <w:rPr>
          <w:rFonts w:ascii="TH SarabunPSK" w:eastAsiaTheme="minorHAnsi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5D02AF3" wp14:editId="3C5D388E">
            <wp:extent cx="3657600" cy="2842260"/>
            <wp:effectExtent l="19050" t="19050" r="19050" b="152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8422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D049A92" w14:textId="17711E07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ติดตั้งเสร็จสิ้น</w:t>
      </w:r>
    </w:p>
    <w:p w14:paraId="217A81B8" w14:textId="77777777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</w:p>
    <w:p w14:paraId="74AAADB3" w14:textId="6C3E9A50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. เปิดโปรแกรม </w:t>
      </w:r>
      <w:r>
        <w:rPr>
          <w:rFonts w:ascii="TH SarabunPSK" w:hAnsi="TH SarabunPSK" w:cs="TH SarabunPSK" w:hint="cs"/>
          <w:sz w:val="32"/>
          <w:szCs w:val="32"/>
        </w:rPr>
        <w:t>Anaconda Prompt (Anaconda3)</w:t>
      </w:r>
    </w:p>
    <w:p w14:paraId="38B2D4E4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52D6A3FD" w14:textId="79F6A8E1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E0C5BEF" wp14:editId="6132EE8E">
            <wp:extent cx="5274945" cy="3043555"/>
            <wp:effectExtent l="19050" t="19050" r="20955" b="2349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0435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F5DF369" w14:textId="48CA653C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>
        <w:rPr>
          <w:rFonts w:ascii="TH SarabunPSK" w:hAnsi="TH SarabunPSK" w:cs="TH SarabunPSK" w:hint="cs"/>
          <w:sz w:val="32"/>
          <w:szCs w:val="32"/>
        </w:rPr>
        <w:t>Anaconda3</w:t>
      </w:r>
    </w:p>
    <w:p w14:paraId="475612B7" w14:textId="77777777" w:rsidR="00D05FCA" w:rsidRDefault="00D05FCA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224FB619" w14:textId="3F9E115C" w:rsidR="00D05FCA" w:rsidRDefault="00D05FCA" w:rsidP="00D05FCA">
      <w:pPr>
        <w:spacing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 xml:space="preserve">3. </w:t>
      </w:r>
      <w:r>
        <w:rPr>
          <w:rFonts w:ascii="TH SarabunPSK" w:hAnsi="TH SarabunPSK" w:cs="TH SarabunPSK" w:hint="cs"/>
          <w:sz w:val="32"/>
          <w:szCs w:val="32"/>
          <w:cs/>
        </w:rPr>
        <w:t>ใช้คำสั่ง</w:t>
      </w:r>
      <w:r>
        <w:rPr>
          <w:rFonts w:ascii="TH SarabunPSK" w:hAnsi="TH SarabunPSK" w:cs="TH SarabunPSK" w:hint="cs"/>
          <w:sz w:val="32"/>
          <w:szCs w:val="32"/>
        </w:rPr>
        <w:t xml:space="preserve"> conda create -n redeyes </w:t>
      </w:r>
      <w:r>
        <w:rPr>
          <w:rFonts w:ascii="TH SarabunPSK" w:hAnsi="TH SarabunPSK" w:cs="TH SarabunPSK" w:hint="cs"/>
          <w:sz w:val="32"/>
          <w:szCs w:val="32"/>
          <w:cs/>
        </w:rPr>
        <w:t>เพื่อใช้ในการติดตั้งโปรแกรม</w:t>
      </w:r>
    </w:p>
    <w:p w14:paraId="2E0CCACB" w14:textId="77777777" w:rsidR="00B027CD" w:rsidRDefault="00B027CD" w:rsidP="00D05FCA">
      <w:pPr>
        <w:spacing w:line="276" w:lineRule="auto"/>
        <w:rPr>
          <w:rFonts w:ascii="TH SarabunPSK" w:hAnsi="TH SarabunPSK" w:cs="TH SarabunPSK"/>
          <w:sz w:val="32"/>
          <w:szCs w:val="32"/>
        </w:rPr>
      </w:pPr>
    </w:p>
    <w:p w14:paraId="6709A456" w14:textId="3F959934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2FA761" wp14:editId="22234EE0">
            <wp:extent cx="5274945" cy="3875405"/>
            <wp:effectExtent l="19050" t="19050" r="20955" b="1079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7" b="44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8754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F26D7A" w14:textId="1F83FADD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เตรียมติดตั้งโปรแกรม</w:t>
      </w:r>
    </w:p>
    <w:p w14:paraId="2E3D0813" w14:textId="77777777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</w:p>
    <w:p w14:paraId="2A5ED34A" w14:textId="3BCC9574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4. เลือกใช้งาน </w:t>
      </w:r>
      <w:r>
        <w:rPr>
          <w:rFonts w:ascii="TH SarabunPSK" w:hAnsi="TH SarabunPSK" w:cs="TH SarabunPSK" w:hint="cs"/>
          <w:sz w:val="32"/>
          <w:szCs w:val="32"/>
        </w:rPr>
        <w:t xml:space="preserve">redeye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ใช้คำสั่ง </w:t>
      </w:r>
      <w:r>
        <w:rPr>
          <w:rFonts w:ascii="TH SarabunPSK" w:hAnsi="TH SarabunPSK" w:cs="TH SarabunPSK" w:hint="cs"/>
          <w:sz w:val="32"/>
          <w:szCs w:val="32"/>
        </w:rPr>
        <w:t>activate redeyes</w:t>
      </w:r>
    </w:p>
    <w:p w14:paraId="328E5676" w14:textId="77777777" w:rsidR="00B027CD" w:rsidRDefault="00B027CD" w:rsidP="00D05FCA">
      <w:pPr>
        <w:rPr>
          <w:rFonts w:ascii="TH SarabunPSK" w:hAnsi="TH SarabunPSK" w:cs="TH SarabunPSK"/>
          <w:sz w:val="32"/>
          <w:szCs w:val="32"/>
          <w:cs/>
        </w:rPr>
      </w:pPr>
    </w:p>
    <w:p w14:paraId="12DC7C00" w14:textId="1A0382C6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E351FFC" wp14:editId="166E2163">
            <wp:extent cx="5274945" cy="819150"/>
            <wp:effectExtent l="19050" t="19050" r="20955" b="190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F8DD5BB" w14:textId="7C0361A3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6 </w:t>
      </w:r>
      <w:r>
        <w:rPr>
          <w:rFonts w:ascii="TH SarabunPSK" w:hAnsi="TH SarabunPSK" w:cs="TH SarabunPSK" w:hint="cs"/>
          <w:sz w:val="32"/>
          <w:szCs w:val="32"/>
          <w:cs/>
        </w:rPr>
        <w:t>เปิดใช้งานโปรแกรม</w:t>
      </w:r>
    </w:p>
    <w:p w14:paraId="78842746" w14:textId="77777777" w:rsidR="00D05FCA" w:rsidRDefault="00D05FCA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76505254" w14:textId="1997C61C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ใช้คำสั่ง </w:t>
      </w:r>
      <w:r>
        <w:rPr>
          <w:rFonts w:ascii="TH SarabunPSK" w:hAnsi="TH SarabunPSK" w:cs="TH SarabunPSK" w:hint="cs"/>
          <w:sz w:val="32"/>
          <w:szCs w:val="32"/>
        </w:rPr>
        <w:t>conda install tensorflow</w:t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</w:rPr>
        <w:t xml:space="preserve">gpu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ากเครื่องไม่รองรับการใช้งานร่วมกับการ์ดจอจะไม่สามารถติดตั้งได้ ให้ใช้คำสั่ง </w:t>
      </w:r>
      <w:r>
        <w:rPr>
          <w:rFonts w:ascii="TH SarabunPSK" w:hAnsi="TH SarabunPSK" w:cs="TH SarabunPSK" w:hint="cs"/>
          <w:sz w:val="32"/>
          <w:szCs w:val="32"/>
        </w:rPr>
        <w:t xml:space="preserve">conda install tensorflow </w:t>
      </w:r>
      <w:r>
        <w:rPr>
          <w:rFonts w:ascii="TH SarabunPSK" w:hAnsi="TH SarabunPSK" w:cs="TH SarabunPSK" w:hint="cs"/>
          <w:sz w:val="32"/>
          <w:szCs w:val="32"/>
          <w:cs/>
        </w:rPr>
        <w:t>แทน โปรแกรมจะติดตั้งโปรแกรมที่ใช้ให้ทั้งหมด</w:t>
      </w:r>
    </w:p>
    <w:p w14:paraId="6E97E075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0273509D" w14:textId="11EC9411" w:rsidR="00D05FCA" w:rsidRDefault="00D05FCA" w:rsidP="00D05FCA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718E807" wp14:editId="2848F505">
            <wp:extent cx="5274945" cy="3978275"/>
            <wp:effectExtent l="19050" t="19050" r="20955" b="222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2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978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CE84053" w14:textId="42B47635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ิดตั้งโปรแกรม </w:t>
      </w:r>
      <w:r>
        <w:rPr>
          <w:rFonts w:ascii="TH SarabunPSK" w:hAnsi="TH SarabunPSK" w:cs="TH SarabunPSK" w:hint="cs"/>
          <w:sz w:val="32"/>
          <w:szCs w:val="32"/>
        </w:rPr>
        <w:t>TensorFlow</w:t>
      </w:r>
    </w:p>
    <w:p w14:paraId="6F5E0E43" w14:textId="77777777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</w:p>
    <w:p w14:paraId="14F866DB" w14:textId="538AE2DC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 xml:space="preserve">6. </w:t>
      </w:r>
      <w:r>
        <w:rPr>
          <w:rFonts w:ascii="TH SarabunPSK" w:hAnsi="TH SarabunPSK" w:cs="TH SarabunPSK" w:hint="cs"/>
          <w:sz w:val="32"/>
          <w:szCs w:val="32"/>
          <w:cs/>
        </w:rPr>
        <w:t>ใช้คำสั่ง</w:t>
      </w:r>
      <w:r>
        <w:rPr>
          <w:rFonts w:ascii="TH SarabunPSK" w:hAnsi="TH SarabunPSK" w:cs="TH SarabunPSK" w:hint="cs"/>
          <w:sz w:val="32"/>
          <w:szCs w:val="32"/>
        </w:rPr>
        <w:t xml:space="preserve"> pip install opencv-python</w:t>
      </w:r>
    </w:p>
    <w:p w14:paraId="122E0397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188E9A9B" w14:textId="2AF981A1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18A3A72" wp14:editId="71D6539E">
            <wp:extent cx="5274945" cy="1348105"/>
            <wp:effectExtent l="19050" t="19050" r="20955" b="2349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3481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ิดตั้งโปรแกรมเสริม </w:t>
      </w:r>
      <w:r>
        <w:rPr>
          <w:rFonts w:ascii="TH SarabunPSK" w:hAnsi="TH SarabunPSK" w:cs="TH SarabunPSK" w:hint="cs"/>
          <w:sz w:val="32"/>
          <w:szCs w:val="32"/>
        </w:rPr>
        <w:t xml:space="preserve">OpenCV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โปรแกรม </w:t>
      </w:r>
      <w:r>
        <w:rPr>
          <w:rFonts w:ascii="TH SarabunPSK" w:hAnsi="TH SarabunPSK" w:cs="TH SarabunPSK" w:hint="cs"/>
          <w:sz w:val="32"/>
          <w:szCs w:val="32"/>
        </w:rPr>
        <w:t>Python</w:t>
      </w:r>
    </w:p>
    <w:p w14:paraId="063A8823" w14:textId="77777777" w:rsidR="00D05FCA" w:rsidRDefault="00D05FCA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2D26AE6" w14:textId="0A4C8064" w:rsidR="00D05FCA" w:rsidRDefault="00D05FCA" w:rsidP="00D05FCA">
      <w:pPr>
        <w:spacing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7. ใช้คำสั่ง </w:t>
      </w:r>
      <w:r>
        <w:rPr>
          <w:rFonts w:ascii="TH SarabunPSK" w:hAnsi="TH SarabunPSK" w:cs="TH SarabunPSK" w:hint="cs"/>
          <w:sz w:val="32"/>
          <w:szCs w:val="32"/>
        </w:rPr>
        <w:t xml:space="preserve">cd </w:t>
      </w:r>
      <w:r>
        <w:rPr>
          <w:rFonts w:ascii="TH SarabunPSK" w:hAnsi="TH SarabunPSK" w:cs="TH SarabunPSK" w:hint="cs"/>
          <w:sz w:val="32"/>
          <w:szCs w:val="32"/>
          <w:cs/>
        </w:rPr>
        <w:t>หาตำแหน่งโปรแกรมเรดอายส์</w:t>
      </w:r>
    </w:p>
    <w:p w14:paraId="33E62936" w14:textId="77777777" w:rsidR="00B027CD" w:rsidRDefault="00B027CD" w:rsidP="00D05FCA">
      <w:pPr>
        <w:spacing w:line="276" w:lineRule="auto"/>
        <w:rPr>
          <w:rFonts w:ascii="TH SarabunPSK" w:hAnsi="TH SarabunPSK" w:cs="TH SarabunPSK"/>
          <w:sz w:val="32"/>
          <w:szCs w:val="32"/>
        </w:rPr>
      </w:pPr>
    </w:p>
    <w:p w14:paraId="1D5BC742" w14:textId="1471AB04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EF10273" wp14:editId="163F461E">
            <wp:extent cx="5274945" cy="512445"/>
            <wp:effectExtent l="19050" t="19050" r="20955" b="2095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5124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7F050" w14:textId="20CE1C7B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ข้าตำแหน่งโปรแกรมเรดอายส์</w:t>
      </w:r>
    </w:p>
    <w:p w14:paraId="1C35C54F" w14:textId="77777777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</w:p>
    <w:p w14:paraId="16CB15E4" w14:textId="1FC7CEE4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 xml:space="preserve">8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ปิดโปรแกรมเรดอายส์โดยใช้คำสั่ง </w:t>
      </w:r>
      <w:r>
        <w:rPr>
          <w:rFonts w:ascii="TH SarabunPSK" w:hAnsi="TH SarabunPSK" w:cs="TH SarabunPSK" w:hint="cs"/>
          <w:sz w:val="32"/>
          <w:szCs w:val="32"/>
        </w:rPr>
        <w:t>python main.py</w:t>
      </w:r>
    </w:p>
    <w:p w14:paraId="4F58C53D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081383BA" w14:textId="683E466A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EF7EA38" wp14:editId="1B8B8622">
            <wp:extent cx="5274945" cy="747395"/>
            <wp:effectExtent l="19050" t="19050" r="20955" b="1460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7473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1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ริ่มการทำงานโปรแกรม</w:t>
      </w:r>
    </w:p>
    <w:p w14:paraId="50070DB3" w14:textId="77777777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</w:p>
    <w:p w14:paraId="6FB13D60" w14:textId="1B9388C8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 xml:space="preserve">9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ำหนดพื้นที่สัญญาณไฟจราจรโดยการใช้เมาส์คลุมตำแหน่งที่สัญญาณไฟจราจรอยู่จะปรากฎกรอบสี่เหลี่ยมสีน้ำเงินขึ้นมา แล้วกดปุ่ม </w:t>
      </w:r>
      <w:r>
        <w:rPr>
          <w:rFonts w:ascii="TH SarabunPSK" w:hAnsi="TH SarabunPSK" w:cs="TH SarabunPSK" w:hint="cs"/>
          <w:sz w:val="32"/>
          <w:szCs w:val="32"/>
        </w:rPr>
        <w:t>Enter</w:t>
      </w:r>
    </w:p>
    <w:p w14:paraId="05F32F69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7D8C7EA9" w14:textId="71FF4376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77E1244E" wp14:editId="6AC06568">
            <wp:extent cx="5274945" cy="3164840"/>
            <wp:effectExtent l="19050" t="19050" r="20955" b="165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1648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4880EB" w14:textId="46BD3638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ำหนดพื่นที่สัญญาณไฟจราจร</w:t>
      </w:r>
    </w:p>
    <w:p w14:paraId="08C4C111" w14:textId="77777777" w:rsidR="00D05FCA" w:rsidRDefault="00D05FCA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64BE8A04" w14:textId="5D6E7EF3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0. กำหนดเส้นสำหรับใช้เป็นเส้นเตือนรถที่จะต้องตรวจจับ โปรแกรมจะคอยระวังรถทั้งหมดภายในบริเวณสี่เหลี่ยมสี</w:t>
      </w:r>
      <w:r w:rsidR="0049594C">
        <w:rPr>
          <w:rFonts w:ascii="TH SarabunPSK" w:hAnsi="TH SarabunPSK" w:cs="TH SarabunPSK" w:hint="cs"/>
          <w:sz w:val="32"/>
          <w:szCs w:val="32"/>
          <w:cs/>
        </w:rPr>
        <w:t>น้ำเงิ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รูปตัวอย่าง แล้วกดปุ่ม </w:t>
      </w:r>
      <w:r>
        <w:rPr>
          <w:rFonts w:ascii="TH SarabunPSK" w:hAnsi="TH SarabunPSK" w:cs="TH SarabunPSK" w:hint="cs"/>
          <w:sz w:val="32"/>
          <w:szCs w:val="32"/>
        </w:rPr>
        <w:t>Enter</w:t>
      </w:r>
    </w:p>
    <w:p w14:paraId="730905C5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7CC19B35" w14:textId="1BDA865D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hint="cs"/>
          <w:noProof/>
          <w:sz w:val="22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B2C83FC" wp14:editId="085C22B5">
                <wp:simplePos x="0" y="0"/>
                <wp:positionH relativeFrom="column">
                  <wp:posOffset>1775460</wp:posOffset>
                </wp:positionH>
                <wp:positionV relativeFrom="paragraph">
                  <wp:posOffset>1251585</wp:posOffset>
                </wp:positionV>
                <wp:extent cx="2186940" cy="1417320"/>
                <wp:effectExtent l="0" t="0" r="3810" b="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6940" cy="141732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alpha val="5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BF8900" id="Rectangle 23" o:spid="_x0000_s1026" style="position:absolute;margin-left:139.8pt;margin-top:98.55pt;width:172.2pt;height:111.6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" fillcolor="#8064a2 [3207]" stroked="f">
                <v:fill opacity="32896f"/>
              </v:rect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133ACCDC" wp14:editId="69472448">
            <wp:extent cx="5274945" cy="2659380"/>
            <wp:effectExtent l="19050" t="19050" r="20955" b="266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5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6593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ำหนดเส้นตรวจจับ</w:t>
      </w:r>
    </w:p>
    <w:p w14:paraId="1A6C547D" w14:textId="77777777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</w:p>
    <w:p w14:paraId="2A6C45B4" w14:textId="3C2F3A12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กำหนดเส้นสำหรับใช้เป็นเส้นสำหรับบันทึกภาพรถที่อยู่ในพื้นที่ตรวจจับมาก่อนแล้วกดปุ่ม </w:t>
      </w:r>
      <w:r>
        <w:rPr>
          <w:rFonts w:ascii="TH SarabunPSK" w:hAnsi="TH SarabunPSK" w:cs="TH SarabunPSK" w:hint="cs"/>
          <w:sz w:val="32"/>
          <w:szCs w:val="32"/>
        </w:rPr>
        <w:t>Enter</w:t>
      </w:r>
    </w:p>
    <w:p w14:paraId="7AD3A6C4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2E393DF9" w14:textId="277B55B5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1D1C599" wp14:editId="5CEA1CFE">
            <wp:extent cx="5274945" cy="2593340"/>
            <wp:effectExtent l="19050" t="19050" r="20955" b="165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3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5933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ำหนดเส้นบันทึกภาพ</w:t>
      </w:r>
    </w:p>
    <w:p w14:paraId="02C7740A" w14:textId="77777777" w:rsidR="00D05FCA" w:rsidRDefault="00D05FCA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650B353F" w14:textId="24B1B26D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 xml:space="preserve">12. 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จะดำเนินการตรวจจับโดยอัตโนมัติ</w:t>
      </w:r>
    </w:p>
    <w:p w14:paraId="5016D7F0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7A06B023" w14:textId="5CDD316E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779668D4" wp14:editId="0AA8EBDD">
            <wp:extent cx="5274945" cy="3143250"/>
            <wp:effectExtent l="19050" t="19050" r="20955" b="190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1432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ขณะทำงานอยู่</w:t>
      </w:r>
    </w:p>
    <w:p w14:paraId="57E03592" w14:textId="77777777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</w:p>
    <w:p w14:paraId="6DA03163" w14:textId="1766F1F3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13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ภาพจะถูกบันทึกไว้ภายในแฟ้มชื่อ </w:t>
      </w:r>
      <w:r>
        <w:rPr>
          <w:rFonts w:ascii="TH SarabunPSK" w:hAnsi="TH SarabunPSK" w:cs="TH SarabunPSK" w:hint="cs"/>
          <w:sz w:val="32"/>
          <w:szCs w:val="32"/>
        </w:rPr>
        <w:t xml:space="preserve">img </w:t>
      </w:r>
      <w:r>
        <w:rPr>
          <w:rFonts w:ascii="TH SarabunPSK" w:hAnsi="TH SarabunPSK" w:cs="TH SarabunPSK" w:hint="cs"/>
          <w:sz w:val="32"/>
          <w:szCs w:val="32"/>
          <w:cs/>
        </w:rPr>
        <w:t>ในตำแหน่งที่โปรแกรมเรดอายส์อยู่ ชื่อไฟล์จะบันทึกเป็นวันเวลาปัจจุบันที่โปรแกรมเปิดใช้งาน</w:t>
      </w:r>
    </w:p>
    <w:p w14:paraId="635CAFFF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35939AC7" w14:textId="413CA626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60407C95" wp14:editId="0D318EB6">
            <wp:extent cx="5274945" cy="2378710"/>
            <wp:effectExtent l="19050" t="19050" r="20955" b="2159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6" r="833" b="207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378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CFF9DF" w14:textId="0C0B119C" w:rsidR="00D05FCA" w:rsidRDefault="00D05FCA" w:rsidP="00D05FC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ภาพรถที่บันทึก</w:t>
      </w:r>
    </w:p>
    <w:p w14:paraId="0496CF88" w14:textId="77777777" w:rsidR="00D05FCA" w:rsidRDefault="00D05FCA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36DD56C6" w14:textId="75D8B6BB" w:rsidR="00D05FCA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 xml:space="preserve">14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ตั้งค่ากล้องสามารถปรับได้ในไฟล์ </w:t>
      </w:r>
      <w:r>
        <w:rPr>
          <w:rFonts w:ascii="TH SarabunPSK" w:hAnsi="TH SarabunPSK" w:cs="TH SarabunPSK" w:hint="cs"/>
          <w:sz w:val="32"/>
          <w:szCs w:val="32"/>
        </w:rPr>
        <w:t xml:space="preserve">main.py </w:t>
      </w:r>
      <w:r>
        <w:rPr>
          <w:rFonts w:ascii="TH SarabunPSK" w:hAnsi="TH SarabunPSK" w:cs="TH SarabunPSK" w:hint="cs"/>
          <w:sz w:val="32"/>
          <w:szCs w:val="32"/>
          <w:cs/>
        </w:rPr>
        <w:t>บรรทัดที่ 11 และ 12 หากกล้องที่สองไม่มีจะบันทึกเพียงกล้องเดียวและขนาดของสัญญาณไฟจราจรที่ตรวจพบและการแจ้งเตือนผ่านไลน์</w:t>
      </w:r>
    </w:p>
    <w:p w14:paraId="15E70FC2" w14:textId="77777777" w:rsidR="00B027CD" w:rsidRDefault="00B027CD" w:rsidP="00D05FCA">
      <w:pPr>
        <w:rPr>
          <w:rFonts w:ascii="TH SarabunPSK" w:hAnsi="TH SarabunPSK" w:cs="TH SarabunPSK"/>
          <w:sz w:val="32"/>
          <w:szCs w:val="32"/>
        </w:rPr>
      </w:pPr>
    </w:p>
    <w:p w14:paraId="284D20F7" w14:textId="31F67B06" w:rsidR="00B027CD" w:rsidRDefault="00D05FCA" w:rsidP="00D05FCA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4F84BCE" wp14:editId="222B4E6B">
            <wp:extent cx="5274945" cy="1172210"/>
            <wp:effectExtent l="19050" t="19050" r="20955" b="279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1722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41742F8" w14:textId="1F46B8CB" w:rsidR="0005563D" w:rsidRPr="00D05FCA" w:rsidRDefault="00D05FCA" w:rsidP="00D05FCA">
      <w:pPr>
        <w:jc w:val="center"/>
        <w:rPr>
          <w:rFonts w:ascii="TH SarabunPSK" w:hAnsi="TH SarabunPSK" w:cs="TH SarabunPSK"/>
          <w:sz w:val="32"/>
          <w:szCs w:val="32"/>
          <w:cs/>
        </w:rPr>
        <w:sectPr w:rsidR="0005563D" w:rsidRPr="00D05FCA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49594C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ตั้งค่าเรดอายส์</w:t>
      </w:r>
    </w:p>
    <w:p w14:paraId="2E0ACB3C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55E72654" w14:textId="7E9EE42D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30A49420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6B46CD08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018AC2E8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>
        <w:rPr>
          <w:rFonts w:ascii="TH SarabunPSK" w:hAnsi="TH SarabunPSK" w:cs="TH SarabunPSK" w:hint="cs"/>
          <w:b/>
          <w:bCs/>
          <w:sz w:val="96"/>
          <w:szCs w:val="96"/>
          <w:cs/>
        </w:rPr>
        <w:t>ภาคผนวก ง</w:t>
      </w:r>
    </w:p>
    <w:p w14:paraId="2F66E8ED" w14:textId="24B6DF07" w:rsidR="00170B9E" w:rsidRPr="00371E4C" w:rsidRDefault="0005563D" w:rsidP="0005563D">
      <w:pPr>
        <w:jc w:val="center"/>
        <w:rPr>
          <w:rFonts w:ascii="TH SarabunPSK" w:hAnsi="TH SarabunPSK" w:cs="TH SarabunPSK"/>
          <w:sz w:val="48"/>
          <w:szCs w:val="48"/>
          <w:cs/>
        </w:rPr>
      </w:pPr>
      <w:r w:rsidRPr="00371E4C">
        <w:rPr>
          <w:rFonts w:ascii="TH SarabunPSK" w:hAnsi="TH SarabunPSK" w:cs="TH SarabunPSK" w:hint="cs"/>
          <w:sz w:val="48"/>
          <w:szCs w:val="48"/>
          <w:cs/>
        </w:rPr>
        <w:t>คู่มือการใช้งานภาษาอังกฤษ</w:t>
      </w:r>
    </w:p>
    <w:p w14:paraId="1696CD10" w14:textId="77777777" w:rsidR="00170B9E" w:rsidRDefault="00170B9E">
      <w:pPr>
        <w:spacing w:after="200" w:line="276" w:lineRule="auto"/>
        <w:rPr>
          <w:rFonts w:ascii="TH SarabunPSK" w:hAnsi="TH SarabunPSK" w:cs="TH SarabunPSK"/>
          <w:b/>
          <w:bCs/>
          <w:sz w:val="72"/>
          <w:szCs w:val="72"/>
          <w:cs/>
        </w:rPr>
      </w:pPr>
      <w:r>
        <w:rPr>
          <w:rFonts w:ascii="TH SarabunPSK" w:hAnsi="TH SarabunPSK" w:cs="TH SarabunPSK"/>
          <w:b/>
          <w:bCs/>
          <w:sz w:val="72"/>
          <w:szCs w:val="72"/>
          <w:cs/>
        </w:rPr>
        <w:br w:type="page"/>
      </w:r>
    </w:p>
    <w:p w14:paraId="3FE9A346" w14:textId="7AA18850" w:rsidR="0005563D" w:rsidRDefault="008B0D31" w:rsidP="008B0D3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>User Manual</w:t>
      </w:r>
    </w:p>
    <w:p w14:paraId="21F76C63" w14:textId="77777777" w:rsidR="00B027CD" w:rsidRDefault="00B027CD" w:rsidP="008B0D3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178E9B0" w14:textId="57DA601B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</w:rPr>
        <w:t xml:space="preserve"> Instal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Anaconda3.</w:t>
      </w:r>
    </w:p>
    <w:p w14:paraId="6FA5DE39" w14:textId="77777777" w:rsidR="00B027CD" w:rsidRDefault="00B027CD" w:rsidP="00B027CD">
      <w:pPr>
        <w:rPr>
          <w:rFonts w:ascii="TH SarabunPSK" w:eastAsiaTheme="minorHAnsi" w:hAnsi="TH SarabunPSK" w:cs="TH SarabunPSK"/>
          <w:sz w:val="32"/>
          <w:szCs w:val="32"/>
        </w:rPr>
      </w:pPr>
    </w:p>
    <w:p w14:paraId="46A9E66B" w14:textId="005DB126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191363D" wp14:editId="6046349F">
            <wp:extent cx="3657600" cy="2851150"/>
            <wp:effectExtent l="19050" t="19050" r="19050" b="2540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851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EF97CD8" w14:textId="56D1982F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 w:rsidRPr="00105057">
        <w:rPr>
          <w:rFonts w:ascii="TH SarabunPSK" w:hAnsi="TH SarabunPSK" w:cs="TH SarabunPSK"/>
          <w:b/>
          <w:bCs/>
          <w:sz w:val="32"/>
          <w:szCs w:val="32"/>
        </w:rPr>
        <w:t>D</w:t>
      </w:r>
      <w:r w:rsidRPr="00105057"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 xml:space="preserve">Select </w:t>
      </w:r>
      <w:r w:rsidR="00105057">
        <w:rPr>
          <w:rFonts w:ascii="TH SarabunPSK" w:hAnsi="TH SarabunPSK" w:cs="TH SarabunPSK"/>
          <w:sz w:val="32"/>
          <w:szCs w:val="32"/>
        </w:rPr>
        <w:t>install path</w:t>
      </w:r>
    </w:p>
    <w:p w14:paraId="428A1BCA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443772D7" w14:textId="76AFB966" w:rsidR="00B027CD" w:rsidRDefault="00B027CD" w:rsidP="00B027CD">
      <w:pPr>
        <w:jc w:val="center"/>
        <w:rPr>
          <w:sz w:val="22"/>
          <w:cs/>
        </w:rPr>
      </w:pPr>
      <w:r>
        <w:rPr>
          <w:noProof/>
        </w:rPr>
        <w:drawing>
          <wp:inline distT="0" distB="0" distL="0" distR="0" wp14:anchorId="5ADA758F" wp14:editId="3AB6177C">
            <wp:extent cx="3657600" cy="2842895"/>
            <wp:effectExtent l="19050" t="19050" r="19050" b="1460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8428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5676001" w14:textId="5952BE8A" w:rsidR="00B027CD" w:rsidRPr="00B027CD" w:rsidRDefault="00B027CD" w:rsidP="00B027CD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2 </w:t>
      </w:r>
      <w:r>
        <w:rPr>
          <w:rFonts w:ascii="TH SarabunPSK" w:hAnsi="TH SarabunPSK" w:cs="TH SarabunPSK" w:hint="cs"/>
          <w:sz w:val="32"/>
          <w:szCs w:val="32"/>
        </w:rPr>
        <w:t>Config Anaconda3</w:t>
      </w:r>
    </w:p>
    <w:p w14:paraId="4F1468B9" w14:textId="77777777" w:rsidR="00B027CD" w:rsidRDefault="00B027CD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59DAD70F" w14:textId="70D24E58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9DCE005" wp14:editId="04670CAE">
            <wp:extent cx="3657600" cy="2842895"/>
            <wp:effectExtent l="19050" t="19050" r="19050" b="1460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8428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794C57" w14:textId="55F55B8A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105057" w:rsidRPr="00105057">
        <w:rPr>
          <w:rFonts w:ascii="TH SarabunPSK" w:hAnsi="TH SarabunPSK" w:cs="TH SarabunPSK"/>
          <w:sz w:val="32"/>
          <w:szCs w:val="32"/>
        </w:rPr>
        <w:t>finish</w:t>
      </w:r>
      <w:r w:rsidR="0010505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Installation</w:t>
      </w:r>
    </w:p>
    <w:p w14:paraId="39087A45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3772830B" w14:textId="5D026AA1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. </w:t>
      </w:r>
      <w:r>
        <w:rPr>
          <w:rFonts w:ascii="TH SarabunPSK" w:hAnsi="TH SarabunPSK" w:cs="TH SarabunPSK" w:hint="cs"/>
          <w:sz w:val="32"/>
          <w:szCs w:val="32"/>
        </w:rPr>
        <w:t>Ope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Anaconda Prompt (Anaconda3).</w:t>
      </w:r>
    </w:p>
    <w:p w14:paraId="40C19222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3F1A03E1" w14:textId="57783967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98AD6F6" wp14:editId="505E949D">
            <wp:extent cx="5274945" cy="3047365"/>
            <wp:effectExtent l="19050" t="19050" r="20955" b="1968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0473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13A222" w14:textId="3994C04B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Anaconda3</w:t>
      </w:r>
    </w:p>
    <w:p w14:paraId="473F8D03" w14:textId="77777777" w:rsidR="00B027CD" w:rsidRDefault="00B027CD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6C9C350D" w14:textId="6C11743E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>3. Use “conda create -n redeyes” to create program environment.</w:t>
      </w:r>
    </w:p>
    <w:p w14:paraId="74A56BA7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3FAC21CB" w14:textId="1FD9579E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E658F94" wp14:editId="535C87FA">
            <wp:extent cx="5274945" cy="3876040"/>
            <wp:effectExtent l="19050" t="19050" r="20955" b="1016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7" b="44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8760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3FC9937" w14:textId="4EE1CBDC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Create program’s environment</w:t>
      </w:r>
    </w:p>
    <w:p w14:paraId="77CA3AB6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16A5114A" w14:textId="77777777" w:rsidR="00B027CD" w:rsidRDefault="00B027CD" w:rsidP="00B027CD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4. </w:t>
      </w:r>
      <w:r>
        <w:rPr>
          <w:rFonts w:ascii="TH SarabunPSK" w:hAnsi="TH SarabunPSK" w:cs="TH SarabunPSK" w:hint="cs"/>
          <w:sz w:val="32"/>
          <w:szCs w:val="32"/>
        </w:rPr>
        <w:t>Use “activate redeyes” to use environment.</w:t>
      </w:r>
    </w:p>
    <w:p w14:paraId="5595000D" w14:textId="5749C6DD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942167A" wp14:editId="7C25F58B">
            <wp:extent cx="5274945" cy="821690"/>
            <wp:effectExtent l="19050" t="19050" r="20955" b="165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8216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2FC717" w14:textId="12A67B9A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6 </w:t>
      </w:r>
      <w:r>
        <w:rPr>
          <w:rFonts w:ascii="TH SarabunPSK" w:hAnsi="TH SarabunPSK" w:cs="TH SarabunPSK" w:hint="cs"/>
          <w:sz w:val="32"/>
          <w:szCs w:val="32"/>
        </w:rPr>
        <w:t>Use environment</w:t>
      </w:r>
    </w:p>
    <w:p w14:paraId="0E7FA3B2" w14:textId="77777777" w:rsidR="00B027CD" w:rsidRDefault="00B027CD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288D0226" w14:textId="00CFA708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 w:hint="cs"/>
          <w:sz w:val="32"/>
          <w:szCs w:val="32"/>
        </w:rPr>
        <w:t>Use “conda install tensorflow</w:t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</w:rPr>
        <w:t>gpu”. If your PC does not support this installation you will have to use “conda install tensorflow” instead.</w:t>
      </w:r>
    </w:p>
    <w:p w14:paraId="394792E2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44983708" w14:textId="33F002F9" w:rsidR="00B027CD" w:rsidRDefault="00B027CD" w:rsidP="00B027CD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652DDE" wp14:editId="174101D5">
            <wp:extent cx="5274945" cy="3980180"/>
            <wp:effectExtent l="19050" t="19050" r="20955" b="2032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2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9801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8415D6" w14:textId="6104A31A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Instal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TensorFlow</w:t>
      </w:r>
    </w:p>
    <w:p w14:paraId="24F95E19" w14:textId="29268A5C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4C4663BF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6. Use “pip install opencv-python” to install OpenCV for Python.</w:t>
      </w:r>
    </w:p>
    <w:p w14:paraId="46BAA401" w14:textId="25A41C1D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F9D9F0C" wp14:editId="207DA340">
            <wp:extent cx="5274945" cy="1350645"/>
            <wp:effectExtent l="19050" t="19050" r="20955" b="2095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3506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Instal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OpenCV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Python</w:t>
      </w:r>
    </w:p>
    <w:p w14:paraId="2803D798" w14:textId="77777777" w:rsidR="00B027CD" w:rsidRDefault="00B027CD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0132873E" w14:textId="3672AEA6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7.</w:t>
      </w:r>
      <w:r>
        <w:rPr>
          <w:rFonts w:ascii="TH SarabunPSK" w:hAnsi="TH SarabunPSK" w:cs="TH SarabunPSK" w:hint="cs"/>
          <w:sz w:val="32"/>
          <w:szCs w:val="32"/>
        </w:rPr>
        <w:t xml:space="preserve"> Use “cd” commend to where Traffic Light Violation Capturing System located.</w:t>
      </w:r>
    </w:p>
    <w:p w14:paraId="68A2D445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0A7B16F0" w14:textId="1166F159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CEB83DF" wp14:editId="0CAAD981">
            <wp:extent cx="5274945" cy="510540"/>
            <wp:effectExtent l="19050" t="19050" r="20955" b="2286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5105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F2BBE9F" w14:textId="194B7D7C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Access to Program Directory</w:t>
      </w:r>
    </w:p>
    <w:p w14:paraId="6F578B98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3C3C990A" w14:textId="4E1C3A10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8. To run program use “python main.py”.</w:t>
      </w:r>
    </w:p>
    <w:p w14:paraId="2BEC5267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7BC7EA76" w14:textId="795F5DF0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2EED3C" wp14:editId="311C1E68">
            <wp:extent cx="5274945" cy="751840"/>
            <wp:effectExtent l="19050" t="19050" r="20955" b="1016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7518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</w:rPr>
        <w:t>10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Start program</w:t>
      </w:r>
    </w:p>
    <w:p w14:paraId="09604AA4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3F7AA083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9. Select location where traffic light located.</w:t>
      </w:r>
    </w:p>
    <w:p w14:paraId="5E6C8DF1" w14:textId="299DC325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6D4FEDDC" wp14:editId="2828359E">
            <wp:extent cx="5274945" cy="3164840"/>
            <wp:effectExtent l="19050" t="19050" r="20955" b="165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1648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5310716" w14:textId="39C613C3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Select traffic light location</w:t>
      </w:r>
    </w:p>
    <w:p w14:paraId="13356DE5" w14:textId="77777777" w:rsidR="00B027CD" w:rsidRDefault="00B027CD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34E996C2" w14:textId="61ACEC2A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0. </w:t>
      </w:r>
      <w:r>
        <w:rPr>
          <w:rFonts w:ascii="TH SarabunPSK" w:hAnsi="TH SarabunPSK" w:cs="TH SarabunPSK" w:hint="cs"/>
          <w:sz w:val="32"/>
          <w:szCs w:val="32"/>
        </w:rPr>
        <w:t xml:space="preserve">Draw monitoring line. This line will use to monitoring a detected car in the </w:t>
      </w:r>
      <w:r w:rsidR="00E42295">
        <w:rPr>
          <w:rFonts w:ascii="TH SarabunPSK" w:hAnsi="TH SarabunPSK" w:cs="TH SarabunPSK"/>
          <w:sz w:val="32"/>
          <w:szCs w:val="32"/>
        </w:rPr>
        <w:t>blue</w:t>
      </w:r>
      <w:r>
        <w:rPr>
          <w:rFonts w:ascii="TH SarabunPSK" w:hAnsi="TH SarabunPSK" w:cs="TH SarabunPSK" w:hint="cs"/>
          <w:sz w:val="32"/>
          <w:szCs w:val="32"/>
        </w:rPr>
        <w:t xml:space="preserve"> area in Picture A-11 and then press Enter.</w:t>
      </w:r>
    </w:p>
    <w:p w14:paraId="4D9ACDAD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00495A0F" w14:textId="54EDD4BF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hint="cs"/>
          <w:noProof/>
          <w:sz w:val="2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9E6427B" wp14:editId="6B3738F0">
                <wp:simplePos x="0" y="0"/>
                <wp:positionH relativeFrom="column">
                  <wp:posOffset>1859280</wp:posOffset>
                </wp:positionH>
                <wp:positionV relativeFrom="paragraph">
                  <wp:posOffset>1312545</wp:posOffset>
                </wp:positionV>
                <wp:extent cx="2186940" cy="1417320"/>
                <wp:effectExtent l="0" t="0" r="3810" b="0"/>
                <wp:wrapNone/>
                <wp:docPr id="41" name="Rectangle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6940" cy="141732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alpha val="5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260AE" id="Rectangle 41" o:spid="_x0000_s1026" style="position:absolute;margin-left:146.4pt;margin-top:103.35pt;width:172.2pt;height:111.6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" fillcolor="#8064a2 [3207]" stroked="f">
                <v:fill opacity="32896f"/>
              </v:rect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2E6513AC" wp14:editId="763DF639">
            <wp:extent cx="5274945" cy="2661285"/>
            <wp:effectExtent l="19050" t="19050" r="20955" b="2476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5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6612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Draw monitoring line</w:t>
      </w:r>
    </w:p>
    <w:p w14:paraId="62A22A56" w14:textId="77777777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910B32A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 w:hint="cs"/>
          <w:sz w:val="32"/>
          <w:szCs w:val="32"/>
        </w:rPr>
        <w:t>Draw capture line. This line will use to capture cars that violate rule.</w:t>
      </w:r>
    </w:p>
    <w:p w14:paraId="30B61133" w14:textId="122DC24E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6B085F9" wp14:editId="173FA648">
            <wp:extent cx="5274945" cy="2597785"/>
            <wp:effectExtent l="19050" t="19050" r="20955" b="1206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3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597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 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Draw capture line</w:t>
      </w:r>
    </w:p>
    <w:p w14:paraId="460057F9" w14:textId="77777777" w:rsidR="00B027CD" w:rsidRDefault="00B027CD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1A04AFCD" w14:textId="163BC766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>12. Program will automatically run and find cars that violated rule.</w:t>
      </w:r>
    </w:p>
    <w:p w14:paraId="0E5D59AB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40D905FE" w14:textId="7A2F21D7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6D108F26" wp14:editId="66DABAFF">
            <wp:extent cx="5274945" cy="3141345"/>
            <wp:effectExtent l="19050" t="19050" r="20955" b="209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141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While program is running</w:t>
      </w:r>
    </w:p>
    <w:p w14:paraId="3FE93832" w14:textId="77777777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60C7B5CA" w14:textId="711DB253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13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Picture of cars that violated rule will be save to folder named “img”. Name file will be the current date and time.</w:t>
      </w:r>
    </w:p>
    <w:p w14:paraId="1B4F0407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68960263" w14:textId="31FE0AC2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lang w:val="th-TH"/>
        </w:rPr>
        <w:drawing>
          <wp:inline distT="0" distB="0" distL="0" distR="0" wp14:anchorId="2F50A203" wp14:editId="2377477B">
            <wp:extent cx="5274945" cy="2375535"/>
            <wp:effectExtent l="19050" t="19050" r="20955" b="2476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6" r="833" b="207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3755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EFF4CC5" w14:textId="0B421D4B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Saved image</w:t>
      </w:r>
    </w:p>
    <w:p w14:paraId="3FC1E4D8" w14:textId="77777777" w:rsidR="00B027CD" w:rsidRDefault="00B027CD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5331012D" w14:textId="0C750C3C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lastRenderedPageBreak/>
        <w:t>14. You can config source of camera, value of traffic light and line notify in “main.py” start from line 11 to 17. Value of traffic light means scale of traffic light.</w:t>
      </w:r>
    </w:p>
    <w:p w14:paraId="01632481" w14:textId="77777777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</w:p>
    <w:p w14:paraId="1A06EC7F" w14:textId="2EE35711" w:rsidR="00B027CD" w:rsidRDefault="00B027CD" w:rsidP="00B027C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36414A5" wp14:editId="6711BF43">
            <wp:extent cx="5274945" cy="1174750"/>
            <wp:effectExtent l="19050" t="19050" r="20955" b="2540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174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6AB931D" w14:textId="4A39BAF7" w:rsidR="00B027CD" w:rsidRDefault="00B027CD" w:rsidP="00B027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Picture </w:t>
      </w:r>
      <w:r w:rsidR="00E42295">
        <w:rPr>
          <w:rFonts w:ascii="TH SarabunPSK" w:hAnsi="TH SarabunPSK" w:cs="TH SarabunPSK"/>
          <w:b/>
          <w:bCs/>
          <w:sz w:val="32"/>
          <w:szCs w:val="32"/>
        </w:rPr>
        <w:t>D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-1</w:t>
      </w:r>
      <w:r>
        <w:rPr>
          <w:rFonts w:ascii="TH SarabunPSK" w:hAnsi="TH SarabunPSK" w:cs="TH SarabunPSK" w:hint="cs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>Config camera source and Scale of traffic light</w:t>
      </w:r>
    </w:p>
    <w:p w14:paraId="324F3BD3" w14:textId="20B44C8E" w:rsidR="00B027CD" w:rsidRPr="008B0D31" w:rsidRDefault="00B027CD" w:rsidP="008B0D31">
      <w:pPr>
        <w:jc w:val="center"/>
        <w:rPr>
          <w:rFonts w:ascii="TH SarabunPSK" w:eastAsiaTheme="minorHAnsi" w:hAnsi="TH SarabunPSK" w:cs="TH SarabunPSK"/>
          <w:b/>
          <w:bCs/>
          <w:sz w:val="36"/>
          <w:szCs w:val="36"/>
        </w:rPr>
        <w:sectPr w:rsidR="00B027CD" w:rsidRPr="008B0D31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</w:p>
    <w:p w14:paraId="4DD34C16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7DDDFE5D" w14:textId="4874316B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2C98A49F" w14:textId="34D35A2E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2B376649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5A442F31" w14:textId="28DA1561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>
        <w:rPr>
          <w:rFonts w:ascii="TH SarabunPSK" w:hAnsi="TH SarabunPSK" w:cs="TH SarabunPSK" w:hint="cs"/>
          <w:b/>
          <w:bCs/>
          <w:sz w:val="96"/>
          <w:szCs w:val="96"/>
          <w:cs/>
        </w:rPr>
        <w:t>ภาคผนวก จ</w:t>
      </w:r>
    </w:p>
    <w:p w14:paraId="198439BC" w14:textId="01AF17C9" w:rsidR="003B6210" w:rsidRPr="00371E4C" w:rsidRDefault="0005563D" w:rsidP="00B63AA1">
      <w:pPr>
        <w:jc w:val="center"/>
        <w:rPr>
          <w:rFonts w:ascii="TH SarabunPSK" w:hAnsi="TH SarabunPSK" w:cs="TH SarabunPSK"/>
          <w:sz w:val="48"/>
          <w:szCs w:val="48"/>
          <w:cs/>
        </w:rPr>
      </w:pPr>
      <w:r w:rsidRPr="00371E4C">
        <w:rPr>
          <w:rFonts w:ascii="TH SarabunPSK" w:hAnsi="TH SarabunPSK" w:cs="TH SarabunPSK" w:hint="cs"/>
          <w:sz w:val="48"/>
          <w:szCs w:val="48"/>
          <w:cs/>
        </w:rPr>
        <w:t>เอกสารแสดงขั้นตอนการออกแบบระบบ</w:t>
      </w:r>
    </w:p>
    <w:p w14:paraId="3530366A" w14:textId="77777777" w:rsidR="003B6210" w:rsidRDefault="003B6210">
      <w:pPr>
        <w:spacing w:after="200" w:line="276" w:lineRule="auto"/>
        <w:rPr>
          <w:rFonts w:ascii="TH SarabunPSK" w:hAnsi="TH SarabunPSK" w:cs="TH SarabunPSK"/>
          <w:b/>
          <w:bCs/>
          <w:sz w:val="72"/>
          <w:szCs w:val="72"/>
          <w:cs/>
        </w:rPr>
      </w:pPr>
      <w:r>
        <w:rPr>
          <w:rFonts w:ascii="TH SarabunPSK" w:hAnsi="TH SarabunPSK" w:cs="TH SarabunPSK"/>
          <w:b/>
          <w:bCs/>
          <w:sz w:val="72"/>
          <w:szCs w:val="72"/>
          <w:cs/>
        </w:rPr>
        <w:br w:type="page"/>
      </w:r>
    </w:p>
    <w:p w14:paraId="382F9C95" w14:textId="77777777" w:rsidR="003B6210" w:rsidRPr="00DB14C5" w:rsidRDefault="003B6210" w:rsidP="00EC70A8">
      <w:pPr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  <w:bookmarkStart w:id="0" w:name="_Hlk65844184"/>
      <w:r w:rsidRPr="00DB14C5"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lastRenderedPageBreak/>
        <w:t>เอกสารแสดงขั้นตอนการออกแบบและพัฒนาระบบ</w:t>
      </w:r>
    </w:p>
    <w:p w14:paraId="1596CFDB" w14:textId="01FAFFC5" w:rsidR="003B6210" w:rsidRPr="00DB14C5" w:rsidRDefault="003B6210" w:rsidP="00C17A57">
      <w:pPr>
        <w:pStyle w:val="Heading3"/>
        <w:spacing w:before="0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 w:rsidRPr="00DB14C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ประเภทที่ </w:t>
      </w:r>
      <w:r w:rsidRPr="00DB14C5">
        <w:rPr>
          <w:rFonts w:ascii="TH SarabunPSK" w:hAnsi="TH SarabunPSK" w:cs="TH SarabunPSK" w:hint="cs"/>
          <w:color w:val="000000"/>
          <w:sz w:val="32"/>
          <w:szCs w:val="32"/>
        </w:rPr>
        <w:t>6</w:t>
      </w:r>
      <w:r w:rsidRPr="00DB14C5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สิ่งประดิษฐ์ด้านนวัตกรรมซอฟต์แวร์และระบบสมองกลฝังตัว</w:t>
      </w:r>
    </w:p>
    <w:p w14:paraId="55B0C239" w14:textId="77777777" w:rsidR="003B6210" w:rsidRPr="00DB14C5" w:rsidRDefault="003B6210" w:rsidP="003B6210">
      <w:pPr>
        <w:rPr>
          <w:rFonts w:ascii="TH SarabunPSK" w:hAnsi="TH SarabunPSK" w:cs="TH SarabunPSK"/>
          <w:lang w:val="x-none" w:eastAsia="x-none"/>
        </w:rPr>
      </w:pPr>
    </w:p>
    <w:p w14:paraId="7917F15A" w14:textId="0900E5F5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1. วิเคราะห์ปัญหาและความต้องการระบบ 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</w:rPr>
        <w:t>(Problem Analysis)</w:t>
      </w:r>
    </w:p>
    <w:p w14:paraId="2692F213" w14:textId="74730790" w:rsidR="003B6210" w:rsidRPr="003B6210" w:rsidRDefault="003B6210" w:rsidP="003B6210">
      <w:pPr>
        <w:widowControl w:val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1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ศึกษารายละเอียดของอุปกรณ์</w:t>
      </w:r>
      <w:r w:rsidRPr="003B6210">
        <w:rPr>
          <w:rFonts w:ascii="TH SarabunPSK" w:hAnsi="TH SarabunPSK" w:cs="TH SarabunPSK" w:hint="cs"/>
          <w:sz w:val="32"/>
          <w:szCs w:val="32"/>
        </w:rPr>
        <w:t>/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ฮาร์ดแวร์เดิม</w:t>
      </w:r>
    </w:p>
    <w:p w14:paraId="6E5D776D" w14:textId="77777777" w:rsidR="003B6210" w:rsidRPr="003B6210" w:rsidRDefault="003B6210" w:rsidP="003B6210">
      <w:pPr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>กล้องวงจรปิดไม่สามารถบันทึกรถที่ฝ่าฝืนสัญญาณไฟจราจรและบันทึกภาพได้เหมือนเรดอายส์ซึ่งเป็นระบบที่ใช้กับกล้องวงจรปิดที่ติดตั้งตามทางแยกสัญญาณไฟจราจร มีฟังก์ชั่นในการตรวจจับรถที่ฝ่าฝืนสัญญาณไฟจราจรและบันทึกภาพให้เจ้าหน้าที่</w:t>
      </w:r>
    </w:p>
    <w:p w14:paraId="58774F4B" w14:textId="77777777" w:rsidR="00B64BFD" w:rsidRDefault="003B6210" w:rsidP="00B64BFD">
      <w:pPr>
        <w:widowControl w:val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2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รวบรวมข้อมูล ความต้องการ</w:t>
      </w:r>
      <w:r w:rsidRPr="003B6210">
        <w:rPr>
          <w:rFonts w:ascii="TH SarabunPSK" w:hAnsi="TH SarabunPSK" w:cs="TH SarabunPSK" w:hint="cs"/>
          <w:sz w:val="32"/>
          <w:szCs w:val="32"/>
        </w:rPr>
        <w:t>/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การวิเคราะห์ความต้องการ</w:t>
      </w:r>
    </w:p>
    <w:p w14:paraId="3CD4E681" w14:textId="3D00883D" w:rsidR="003B6210" w:rsidRPr="003B6210" w:rsidRDefault="003B6210" w:rsidP="00B64BFD">
      <w:pPr>
        <w:widowControl w:val="0"/>
        <w:ind w:left="72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B6210">
        <w:rPr>
          <w:rFonts w:ascii="TH SarabunPSK" w:hAnsi="TH SarabunPSK" w:cs="TH SarabunPSK" w:hint="cs"/>
          <w:sz w:val="32"/>
          <w:szCs w:val="32"/>
        </w:rPr>
        <w:t xml:space="preserve">1)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ใช้ภาษา </w:t>
      </w:r>
      <w:r w:rsidRPr="003B6210">
        <w:rPr>
          <w:rFonts w:ascii="TH SarabunPSK" w:hAnsi="TH SarabunPSK" w:cs="TH SarabunPSK" w:hint="cs"/>
          <w:sz w:val="32"/>
          <w:szCs w:val="32"/>
        </w:rPr>
        <w:t>Python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ร่วมกับ 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TensorFlow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OpenCV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ในการทำระบบ</w:t>
      </w:r>
    </w:p>
    <w:p w14:paraId="4E9BB655" w14:textId="12DFCB7B" w:rsidR="003B6210" w:rsidRPr="003B6210" w:rsidRDefault="003B6210" w:rsidP="00B64BFD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t xml:space="preserve">2)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ใช้กล้องวงจรปิดในการจับภาพรถที่ฝ่าไฟแดง</w:t>
      </w:r>
    </w:p>
    <w:p w14:paraId="46AEC20E" w14:textId="2279F260" w:rsidR="003B6210" w:rsidRDefault="003B6210" w:rsidP="00B64BFD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t xml:space="preserve">3)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ใช้คอมพิวเตอร์ส่วนบุคคลในการใช้งานระบบ</w:t>
      </w:r>
    </w:p>
    <w:p w14:paraId="3B53FF3A" w14:textId="77777777" w:rsidR="003B6210" w:rsidRPr="003B6210" w:rsidRDefault="003B6210" w:rsidP="003B6210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957717F" w14:textId="028298DC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2. การออกแบบระบบ 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</w:rPr>
        <w:t>(System Design)</w:t>
      </w:r>
    </w:p>
    <w:p w14:paraId="6AA9E9E1" w14:textId="74A22BAD" w:rsidR="003B6210" w:rsidRPr="003B6210" w:rsidRDefault="003B6210" w:rsidP="003B6210">
      <w:pPr>
        <w:widowControl w:val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.1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รายละเอียดการออกแบบระบบ</w:t>
      </w:r>
    </w:p>
    <w:p w14:paraId="137E474A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6E81A098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object w:dxaOrig="10068" w:dyaOrig="2772" w14:anchorId="2575A5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4pt;height:90pt" o:ole="">
            <v:imagedata r:id="rId32" o:title=""/>
          </v:shape>
          <o:OLEObject Type="Embed" ProgID="Visio.Drawing.15" ShapeID="_x0000_i1025" DrawAspect="Content" ObjectID="_1678010159" r:id="rId33"/>
        </w:object>
      </w:r>
    </w:p>
    <w:p w14:paraId="7DFAE8B1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1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บล็อกไดอะแกรมฮาร์ดแวร์</w:t>
      </w:r>
    </w:p>
    <w:p w14:paraId="1DBDC9B6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14F004E4" w14:textId="77777777" w:rsidR="003B6210" w:rsidRPr="003B6210" w:rsidRDefault="003B6210" w:rsidP="003B6210">
      <w:pPr>
        <w:pStyle w:val="ListParagraph"/>
        <w:ind w:left="1095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object w:dxaOrig="13571" w:dyaOrig="5292" w14:anchorId="2D6CB8FE">
          <v:shape id="_x0000_i1026" type="#_x0000_t75" style="width:364.8pt;height:142.8pt" o:ole="">
            <v:imagedata r:id="rId34" o:title=""/>
          </v:shape>
          <o:OLEObject Type="Embed" ProgID="Visio.Drawing.15" ShapeID="_x0000_i1026" DrawAspect="Content" ObjectID="_1678010160" r:id="rId35"/>
        </w:object>
      </w:r>
    </w:p>
    <w:p w14:paraId="56F85407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บล็อกไดอะแกรมซอฟต์แวร์</w:t>
      </w:r>
    </w:p>
    <w:p w14:paraId="0FBC6909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4A16459A" w14:textId="7B014567" w:rsidR="003B6210" w:rsidRPr="003B6210" w:rsidRDefault="003B6210" w:rsidP="003B6210">
      <w:pPr>
        <w:widowControl w:val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2.2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แบบร่างการออกแบบโครงสร้าง</w:t>
      </w:r>
    </w:p>
    <w:p w14:paraId="5378FBC9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63603BDD" w14:textId="77777777" w:rsidR="003B6210" w:rsidRPr="003B6210" w:rsidRDefault="003B6210" w:rsidP="003B6210">
      <w:pPr>
        <w:pStyle w:val="ListParagraph"/>
        <w:ind w:left="1095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B6210">
        <w:rPr>
          <w:rFonts w:ascii="TH SarabunPSK" w:hAnsi="TH SarabunPSK" w:cs="TH SarabunPSK" w:hint="cs"/>
          <w:b/>
          <w:bCs/>
          <w:noProof/>
          <w:sz w:val="32"/>
          <w:szCs w:val="32"/>
          <w:lang w:val="th-TH"/>
        </w:rPr>
        <w:drawing>
          <wp:anchor distT="0" distB="0" distL="114300" distR="114300" simplePos="0" relativeHeight="251689984" behindDoc="0" locked="0" layoutInCell="1" allowOverlap="1" wp14:anchorId="69F52FEE" wp14:editId="39E8AA93">
            <wp:simplePos x="0" y="0"/>
            <wp:positionH relativeFrom="column">
              <wp:posOffset>1769745</wp:posOffset>
            </wp:positionH>
            <wp:positionV relativeFrom="paragraph">
              <wp:posOffset>2021840</wp:posOffset>
            </wp:positionV>
            <wp:extent cx="375920" cy="375920"/>
            <wp:effectExtent l="0" t="0" r="0" b="5080"/>
            <wp:wrapNone/>
            <wp:docPr id="198" name="Graphic 198" descr="Security came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ecuritycamera.sv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3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75920" cy="37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B6210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688960" behindDoc="0" locked="0" layoutInCell="1" allowOverlap="1" wp14:anchorId="7A6A7E41" wp14:editId="627A89CF">
                <wp:simplePos x="0" y="0"/>
                <wp:positionH relativeFrom="column">
                  <wp:posOffset>1190625</wp:posOffset>
                </wp:positionH>
                <wp:positionV relativeFrom="paragraph">
                  <wp:posOffset>2505075</wp:posOffset>
                </wp:positionV>
                <wp:extent cx="866775" cy="323850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6775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65D90B" w14:textId="77777777" w:rsidR="00D11C64" w:rsidRPr="00DD542C" w:rsidRDefault="00D11C64" w:rsidP="003B6210">
                            <w:pPr>
                              <w:jc w:val="center"/>
                              <w:rPr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6A7E4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93.75pt;margin-top:197.25pt;width:68.25pt;height:25.5pt;z-index:251688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" filled="f" stroked="f" strokeweight="2pt">
                <v:textbox>
                  <w:txbxContent>
                    <w:p w14:paraId="6F65D90B" w14:textId="77777777" w:rsidR="00D11C64" w:rsidRPr="00DD542C" w:rsidRDefault="00D11C64" w:rsidP="003B6210">
                      <w:pPr>
                        <w:jc w:val="center"/>
                        <w:rPr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3B6210">
        <w:rPr>
          <w:rFonts w:ascii="TH SarabunPSK" w:hAnsi="TH SarabunPSK" w:cs="TH SarabunPSK" w:hint="cs"/>
          <w:noProof/>
          <w:color w:val="000000"/>
          <w:sz w:val="32"/>
          <w:szCs w:val="32"/>
          <w:cs/>
        </w:rPr>
        <w:drawing>
          <wp:inline distT="0" distB="0" distL="0" distR="0" wp14:anchorId="1205B054" wp14:editId="2B7A7BC5">
            <wp:extent cx="4280747" cy="2407920"/>
            <wp:effectExtent l="19050" t="19050" r="24765" b="11430"/>
            <wp:docPr id="199" name="Picture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07" t="5220" b="5220"/>
                    <a:stretch/>
                  </pic:blipFill>
                  <pic:spPr bwMode="auto">
                    <a:xfrm>
                      <a:off x="0" y="0"/>
                      <a:ext cx="4283917" cy="2409703"/>
                    </a:xfrm>
                    <a:prstGeom prst="rect">
                      <a:avLst/>
                    </a:prstGeom>
                    <a:ln w="6350" cap="sq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E5720F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</w:t>
      </w: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 xml:space="preserve"> 3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แสดงการออกแบบโครงสร้างชิ้นงาน</w:t>
      </w:r>
    </w:p>
    <w:p w14:paraId="6655B56A" w14:textId="77777777" w:rsidR="003B6210" w:rsidRPr="003B6210" w:rsidRDefault="003B6210" w:rsidP="003B6210">
      <w:pPr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011D890A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  <w:cs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651EFCD4" w14:textId="36BF0CC8" w:rsidR="003B6210" w:rsidRPr="003B6210" w:rsidRDefault="003B6210" w:rsidP="003B6210">
      <w:pPr>
        <w:widowControl w:val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2.3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รายละเอียดการออกแบบโปรแกรม</w:t>
      </w:r>
    </w:p>
    <w:p w14:paraId="70D633B2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648A216F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object w:dxaOrig="8519" w:dyaOrig="13643" w14:anchorId="3F01ADF5">
          <v:shape id="_x0000_i1027" type="#_x0000_t75" style="width:322.8pt;height:517.8pt" o:ole="">
            <v:imagedata r:id="rId39" o:title=""/>
          </v:shape>
          <o:OLEObject Type="Embed" ProgID="Visio.Drawing.15" ShapeID="_x0000_i1027" DrawAspect="Content" ObjectID="_1678010161" r:id="rId40"/>
        </w:object>
      </w:r>
    </w:p>
    <w:p w14:paraId="22317D36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  <w:cs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แสดงผังงานหลักของโปรแกรมสำหรับควบคุมการทำงานของเรดอายส์</w:t>
      </w:r>
    </w:p>
    <w:p w14:paraId="5F9D4AF2" w14:textId="2073304F" w:rsidR="003B6210" w:rsidRPr="003B6210" w:rsidRDefault="003B6210" w:rsidP="003B6210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3FF09DA1" w14:textId="77777777" w:rsidR="003B6210" w:rsidRDefault="003B6210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305106F3" w14:textId="38084328" w:rsidR="003B6210" w:rsidRPr="003B6210" w:rsidRDefault="003B6210" w:rsidP="003B6210">
      <w:pPr>
        <w:widowControl w:val="0"/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2.4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แผนผังการทำงาน</w:t>
      </w:r>
    </w:p>
    <w:p w14:paraId="2F84545F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02A58DEB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object w:dxaOrig="9408" w:dyaOrig="9791" w14:anchorId="3E7B66FF">
          <v:shape id="_x0000_i1028" type="#_x0000_t75" style="width:279.6pt;height:291.6pt" o:ole="">
            <v:imagedata r:id="rId41" o:title=""/>
          </v:shape>
          <o:OLEObject Type="Embed" ProgID="Visio.Drawing.15" ShapeID="_x0000_i1028" DrawAspect="Content" ObjectID="_1678010162" r:id="rId42"/>
        </w:object>
      </w:r>
    </w:p>
    <w:p w14:paraId="244215D6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ผังการทำงานของเรดอายส์</w:t>
      </w:r>
    </w:p>
    <w:p w14:paraId="164C85B1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  <w:cs/>
        </w:rPr>
      </w:pPr>
    </w:p>
    <w:p w14:paraId="10B1A4B4" w14:textId="6881FE9D" w:rsidR="003B6210" w:rsidRPr="003B6210" w:rsidRDefault="003B6210" w:rsidP="003B6210">
      <w:pPr>
        <w:widowControl w:val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2.5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วงจรไวริ่งไดอะแกรมของระบบ</w:t>
      </w:r>
      <w:r w:rsidRPr="003B6210">
        <w:rPr>
          <w:rFonts w:ascii="TH SarabunPSK" w:hAnsi="TH SarabunPSK" w:cs="TH SarabunPSK" w:hint="cs"/>
          <w:sz w:val="32"/>
          <w:szCs w:val="32"/>
        </w:rPr>
        <w:br/>
      </w:r>
    </w:p>
    <w:p w14:paraId="0A085939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object w:dxaOrig="10068" w:dyaOrig="2772" w14:anchorId="1F2B1A0F">
          <v:shape id="_x0000_i1029" type="#_x0000_t75" style="width:330pt;height:90.6pt" o:ole="">
            <v:imagedata r:id="rId43" o:title=""/>
          </v:shape>
          <o:OLEObject Type="Embed" ProgID="Visio.Drawing.15" ShapeID="_x0000_i1029" DrawAspect="Content" ObjectID="_1678010163" r:id="rId44"/>
        </w:object>
      </w:r>
    </w:p>
    <w:p w14:paraId="7D538C49" w14:textId="77777777" w:rsidR="003B6210" w:rsidRPr="003B6210" w:rsidRDefault="003B6210" w:rsidP="003B6210">
      <w:pPr>
        <w:pStyle w:val="ListParagraph"/>
        <w:ind w:left="1095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>6</w:t>
      </w:r>
      <w:r w:rsidRPr="003B6210">
        <w:rPr>
          <w:rFonts w:ascii="TH SarabunPSK" w:hAnsi="TH SarabunPSK" w:cs="TH SarabunPSK" w:hint="cs"/>
          <w:sz w:val="32"/>
          <w:szCs w:val="32"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วงจรไวริ่งไดอะแกรมของเรดอายส์</w:t>
      </w:r>
    </w:p>
    <w:p w14:paraId="0939CFA6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09DFC1FD" w14:textId="77777777" w:rsidR="003B6210" w:rsidRPr="003B6210" w:rsidRDefault="003B6210" w:rsidP="003B6210">
      <w:pP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br w:type="page"/>
      </w:r>
    </w:p>
    <w:p w14:paraId="6821C09A" w14:textId="77777777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lastRenderedPageBreak/>
        <w:t xml:space="preserve">3. การพัฒนาระบบ 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</w:rPr>
        <w:t>(System Development)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softHyphen/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softHyphen/>
      </w:r>
    </w:p>
    <w:p w14:paraId="71E6CEE6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3E9C5088" w14:textId="77777777" w:rsidR="003B6210" w:rsidRPr="003B6210" w:rsidRDefault="003B6210" w:rsidP="003B6210">
      <w:pPr>
        <w:pStyle w:val="ListParagraph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60EF90CB" wp14:editId="10924420">
            <wp:extent cx="4349600" cy="2446650"/>
            <wp:effectExtent l="19050" t="19050" r="13335" b="11430"/>
            <wp:docPr id="200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38" r="6838"/>
                    <a:stretch/>
                  </pic:blipFill>
                  <pic:spPr bwMode="auto">
                    <a:xfrm>
                      <a:off x="0" y="0"/>
                      <a:ext cx="4359440" cy="2452185"/>
                    </a:xfrm>
                    <a:prstGeom prst="rect">
                      <a:avLst/>
                    </a:prstGeom>
                    <a:ln w="6350" cap="sq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CA385E" w14:textId="77777777" w:rsidR="003B6210" w:rsidRPr="003B6210" w:rsidRDefault="003B6210" w:rsidP="003B6210">
      <w:pPr>
        <w:pStyle w:val="ListParagraph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>7</w:t>
      </w: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กล้องวงจรปิด</w:t>
      </w:r>
    </w:p>
    <w:p w14:paraId="21E12227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  <w:cs/>
        </w:rPr>
      </w:pPr>
    </w:p>
    <w:p w14:paraId="54E7E7E4" w14:textId="77777777" w:rsidR="003B6210" w:rsidRPr="003B6210" w:rsidRDefault="003B6210" w:rsidP="003B6210">
      <w:pPr>
        <w:pStyle w:val="ListParagraph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13C193F" wp14:editId="47FD33D4">
            <wp:extent cx="4258160" cy="2395215"/>
            <wp:effectExtent l="19050" t="19050" r="9525" b="24765"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38" r="6838"/>
                    <a:stretch/>
                  </pic:blipFill>
                  <pic:spPr bwMode="auto">
                    <a:xfrm>
                      <a:off x="0" y="0"/>
                      <a:ext cx="4259212" cy="2395807"/>
                    </a:xfrm>
                    <a:prstGeom prst="rect">
                      <a:avLst/>
                    </a:prstGeom>
                    <a:ln w="6350" cap="sq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B7F8BB" w14:textId="77777777" w:rsidR="003B6210" w:rsidRPr="003B6210" w:rsidRDefault="003B6210" w:rsidP="003B6210">
      <w:pPr>
        <w:pStyle w:val="ListParagraph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>8</w:t>
      </w: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คอมพิวเตอร์ส่วนบุคคล</w:t>
      </w:r>
    </w:p>
    <w:p w14:paraId="2FCE1525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  <w:cs/>
        </w:rPr>
      </w:pPr>
    </w:p>
    <w:p w14:paraId="100E05E9" w14:textId="77777777" w:rsidR="003B6210" w:rsidRPr="003B6210" w:rsidRDefault="003B6210" w:rsidP="003B6210">
      <w:pP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br w:type="page"/>
      </w:r>
    </w:p>
    <w:p w14:paraId="05056A7B" w14:textId="77777777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lastRenderedPageBreak/>
        <w:t>4. การทดสอบและแก้ไขระบบ</w:t>
      </w:r>
    </w:p>
    <w:p w14:paraId="3BD291F4" w14:textId="77777777" w:rsidR="003B6210" w:rsidRPr="003B6210" w:rsidRDefault="003B6210" w:rsidP="003B6210">
      <w:pPr>
        <w:pStyle w:val="ListParagraph"/>
        <w:ind w:left="0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>การทดสอบผลงานเรดอายส์ใช้ระยะเวลาในการทดสอบ ตั้งแต่วันที่ 1 พฤษจิกายน 256</w:t>
      </w:r>
      <w:r w:rsidRPr="003B6210">
        <w:rPr>
          <w:rFonts w:ascii="TH SarabunPSK" w:hAnsi="TH SarabunPSK" w:cs="TH SarabunPSK" w:hint="cs"/>
          <w:sz w:val="32"/>
          <w:szCs w:val="32"/>
        </w:rPr>
        <w:t>3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ถึงวันที่ 20 พฤษจิกายน 256</w:t>
      </w:r>
      <w:r w:rsidRPr="003B6210">
        <w:rPr>
          <w:rFonts w:ascii="TH SarabunPSK" w:hAnsi="TH SarabunPSK" w:cs="TH SarabunPSK" w:hint="cs"/>
          <w:sz w:val="32"/>
          <w:szCs w:val="32"/>
        </w:rPr>
        <w:t>3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ทั้งนี้ได้ทำการทดสอบจำนวน 2 รอบ โดยมีวิธีการและขั้นตอนในการทดสอบและแก้ไข ดังนี้</w:t>
      </w:r>
    </w:p>
    <w:p w14:paraId="183609FF" w14:textId="77777777" w:rsidR="003B6210" w:rsidRPr="003B6210" w:rsidRDefault="003B6210" w:rsidP="003B6210">
      <w:pPr>
        <w:pStyle w:val="ListParagraph"/>
        <w:ind w:left="0" w:firstLine="720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>4.1 แผนการทดสอบผลงาน</w:t>
      </w:r>
    </w:p>
    <w:p w14:paraId="6C2A32A2" w14:textId="77777777" w:rsidR="003B6210" w:rsidRPr="003B6210" w:rsidRDefault="003B6210" w:rsidP="003B6210">
      <w:pPr>
        <w:pStyle w:val="ListParagraph"/>
        <w:ind w:firstLine="720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>มีวิธีการทดสอบผลงาน ดังนี้</w:t>
      </w:r>
    </w:p>
    <w:p w14:paraId="29E55721" w14:textId="797F2DFE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1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กำหนดการทดสอบผลงานเรดอายส์</w:t>
      </w:r>
    </w:p>
    <w:tbl>
      <w:tblPr>
        <w:tblStyle w:val="TableGrid"/>
        <w:tblW w:w="8477" w:type="dxa"/>
        <w:tblInd w:w="108" w:type="dxa"/>
        <w:tblLook w:val="04A0" w:firstRow="1" w:lastRow="0" w:firstColumn="1" w:lastColumn="0" w:noHBand="0" w:noVBand="1"/>
      </w:tblPr>
      <w:tblGrid>
        <w:gridCol w:w="725"/>
        <w:gridCol w:w="4112"/>
        <w:gridCol w:w="2520"/>
        <w:gridCol w:w="1120"/>
      </w:tblGrid>
      <w:tr w:rsidR="003B6210" w:rsidRPr="003B6210" w14:paraId="37BA50B5" w14:textId="77777777" w:rsidTr="001935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2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25" w:type="dxa"/>
            <w:shd w:val="clear" w:color="auto" w:fill="D9D9D9" w:themeFill="background1" w:themeFillShade="D9"/>
          </w:tcPr>
          <w:p w14:paraId="5E4C6494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4112" w:type="dxa"/>
            <w:shd w:val="clear" w:color="auto" w:fill="D9D9D9" w:themeFill="background1" w:themeFillShade="D9"/>
          </w:tcPr>
          <w:p w14:paraId="33BB6891" w14:textId="77777777" w:rsidR="003B6210" w:rsidRPr="003B6210" w:rsidRDefault="003B6210" w:rsidP="001935D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ำหนดการ</w:t>
            </w:r>
          </w:p>
        </w:tc>
        <w:tc>
          <w:tcPr>
            <w:tcW w:w="2520" w:type="dxa"/>
            <w:shd w:val="clear" w:color="auto" w:fill="D9D9D9" w:themeFill="background1" w:themeFillShade="D9"/>
          </w:tcPr>
          <w:p w14:paraId="37A7649C" w14:textId="77777777" w:rsidR="003B6210" w:rsidRPr="003B6210" w:rsidRDefault="003B6210" w:rsidP="001935D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นที่</w:t>
            </w:r>
          </w:p>
        </w:tc>
        <w:tc>
          <w:tcPr>
            <w:tcW w:w="1120" w:type="dxa"/>
            <w:shd w:val="clear" w:color="auto" w:fill="D9D9D9" w:themeFill="background1" w:themeFillShade="D9"/>
          </w:tcPr>
          <w:p w14:paraId="2BCB77A9" w14:textId="77777777" w:rsidR="003B6210" w:rsidRPr="003B6210" w:rsidRDefault="003B6210" w:rsidP="001935D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3B6210" w:rsidRPr="003B6210" w14:paraId="2446EC3A" w14:textId="77777777" w:rsidTr="001935D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01B70015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1.</w:t>
            </w:r>
          </w:p>
        </w:tc>
        <w:tc>
          <w:tcPr>
            <w:tcW w:w="4112" w:type="dxa"/>
          </w:tcPr>
          <w:p w14:paraId="648ACE50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ทดสอบการใช้งาน รอบที่ 1</w:t>
            </w:r>
          </w:p>
        </w:tc>
        <w:tc>
          <w:tcPr>
            <w:tcW w:w="2520" w:type="dxa"/>
          </w:tcPr>
          <w:p w14:paraId="3C19C51B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พ.ย. 63 - </w:t>
            </w: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พ.ย. 63</w:t>
            </w:r>
          </w:p>
        </w:tc>
        <w:tc>
          <w:tcPr>
            <w:tcW w:w="1120" w:type="dxa"/>
          </w:tcPr>
          <w:p w14:paraId="43AB78D2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759042EF" w14:textId="77777777" w:rsidTr="001935D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4FE1420A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2.</w:t>
            </w:r>
          </w:p>
        </w:tc>
        <w:tc>
          <w:tcPr>
            <w:tcW w:w="4112" w:type="dxa"/>
          </w:tcPr>
          <w:p w14:paraId="0FAF52BA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บันทึกผลการทดสอบ</w:t>
            </w:r>
          </w:p>
        </w:tc>
        <w:tc>
          <w:tcPr>
            <w:tcW w:w="2520" w:type="dxa"/>
          </w:tcPr>
          <w:p w14:paraId="54055BEC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พ.ย. 63 - 10 พ.ย. 63</w:t>
            </w:r>
          </w:p>
        </w:tc>
        <w:tc>
          <w:tcPr>
            <w:tcW w:w="1120" w:type="dxa"/>
          </w:tcPr>
          <w:p w14:paraId="6CA448F8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02BA6090" w14:textId="77777777" w:rsidTr="001935D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3A64B9F2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3.</w:t>
            </w:r>
          </w:p>
        </w:tc>
        <w:tc>
          <w:tcPr>
            <w:tcW w:w="4112" w:type="dxa"/>
          </w:tcPr>
          <w:p w14:paraId="453E3AC7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นำผลการทดสอบเข้าพบที่ปรึกษางานวิจัย</w:t>
            </w:r>
          </w:p>
        </w:tc>
        <w:tc>
          <w:tcPr>
            <w:tcW w:w="2520" w:type="dxa"/>
          </w:tcPr>
          <w:p w14:paraId="7F61B12A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11 พ.ย. 63 - 15 พ.ย. 63</w:t>
            </w:r>
          </w:p>
        </w:tc>
        <w:tc>
          <w:tcPr>
            <w:tcW w:w="1120" w:type="dxa"/>
          </w:tcPr>
          <w:p w14:paraId="61D6A665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21DA1514" w14:textId="77777777" w:rsidTr="001935DD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43172F0E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4.</w:t>
            </w:r>
          </w:p>
        </w:tc>
        <w:tc>
          <w:tcPr>
            <w:tcW w:w="4112" w:type="dxa"/>
          </w:tcPr>
          <w:p w14:paraId="6B751583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ับปรุงผลงานตามข้อเสนอแนะ</w:t>
            </w:r>
          </w:p>
          <w:p w14:paraId="05C722E0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จากที่ปรึกษางานวิจัย</w:t>
            </w:r>
          </w:p>
        </w:tc>
        <w:tc>
          <w:tcPr>
            <w:tcW w:w="2520" w:type="dxa"/>
          </w:tcPr>
          <w:p w14:paraId="4391AE96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12 พ.ย. 63 - 15 พ.ย. 63</w:t>
            </w:r>
          </w:p>
        </w:tc>
        <w:tc>
          <w:tcPr>
            <w:tcW w:w="1120" w:type="dxa"/>
          </w:tcPr>
          <w:p w14:paraId="46E387B5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3EC35524" w14:textId="77777777" w:rsidTr="001935D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46677070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5.</w:t>
            </w:r>
          </w:p>
        </w:tc>
        <w:tc>
          <w:tcPr>
            <w:tcW w:w="4112" w:type="dxa"/>
          </w:tcPr>
          <w:p w14:paraId="0951602B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ทดสอบการใช้งาน รอบที่ </w:t>
            </w: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</w:p>
        </w:tc>
        <w:tc>
          <w:tcPr>
            <w:tcW w:w="2520" w:type="dxa"/>
          </w:tcPr>
          <w:p w14:paraId="11E2FF2E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16 พ.ย. 63 - 20 พ.ย. 63</w:t>
            </w:r>
          </w:p>
        </w:tc>
        <w:tc>
          <w:tcPr>
            <w:tcW w:w="1120" w:type="dxa"/>
          </w:tcPr>
          <w:p w14:paraId="4C644BF8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43CBF288" w14:textId="77777777" w:rsidTr="001935D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66A61D11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6.</w:t>
            </w:r>
          </w:p>
        </w:tc>
        <w:tc>
          <w:tcPr>
            <w:tcW w:w="4112" w:type="dxa"/>
          </w:tcPr>
          <w:p w14:paraId="0DB610F6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บันทึกผลการทดสอบ</w:t>
            </w:r>
          </w:p>
        </w:tc>
        <w:tc>
          <w:tcPr>
            <w:tcW w:w="2520" w:type="dxa"/>
          </w:tcPr>
          <w:p w14:paraId="1CB5638B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16 พ.ย. 63 - 20 พ.ย. 63</w:t>
            </w:r>
          </w:p>
        </w:tc>
        <w:tc>
          <w:tcPr>
            <w:tcW w:w="1120" w:type="dxa"/>
          </w:tcPr>
          <w:p w14:paraId="75B88B7B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49FB6819" w14:textId="77777777" w:rsidTr="001935D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02242733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7.</w:t>
            </w:r>
          </w:p>
        </w:tc>
        <w:tc>
          <w:tcPr>
            <w:tcW w:w="4112" w:type="dxa"/>
          </w:tcPr>
          <w:p w14:paraId="40007032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สรุปผลการทดสอบ</w:t>
            </w:r>
          </w:p>
        </w:tc>
        <w:tc>
          <w:tcPr>
            <w:tcW w:w="2520" w:type="dxa"/>
          </w:tcPr>
          <w:p w14:paraId="6BDD0F7F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21 พ.ย. 63 - 25 พ.ย. 63</w:t>
            </w:r>
          </w:p>
        </w:tc>
        <w:tc>
          <w:tcPr>
            <w:tcW w:w="1120" w:type="dxa"/>
          </w:tcPr>
          <w:p w14:paraId="1AA86A1C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CD55C33" w14:textId="77777777" w:rsidR="003B6210" w:rsidRPr="003B6210" w:rsidRDefault="003B6210" w:rsidP="003B6210">
      <w:pPr>
        <w:ind w:firstLine="720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4.2 ผลการทดสอบผลงาน </w:t>
      </w:r>
    </w:p>
    <w:p w14:paraId="303EF78E" w14:textId="77777777" w:rsidR="003B6210" w:rsidRPr="003B6210" w:rsidRDefault="003B6210" w:rsidP="003B6210">
      <w:pPr>
        <w:ind w:left="720" w:firstLine="720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>จากการทดสอบผลงานเรดอายส์ได้ผลลัพธ์ ดังนี้</w:t>
      </w:r>
    </w:p>
    <w:p w14:paraId="7AABD30E" w14:textId="13363753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2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46C17">
        <w:rPr>
          <w:rFonts w:ascii="TH SarabunPSK" w:hAnsi="TH SarabunPSK" w:cs="TH SarabunPSK" w:hint="cs"/>
          <w:sz w:val="32"/>
          <w:szCs w:val="32"/>
          <w:cs/>
        </w:rPr>
        <w:t>ผล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การทดสอบเรดอายส์</w:t>
      </w:r>
    </w:p>
    <w:tbl>
      <w:tblPr>
        <w:tblStyle w:val="TableGrid"/>
        <w:tblW w:w="8459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725"/>
        <w:gridCol w:w="4566"/>
        <w:gridCol w:w="748"/>
        <w:gridCol w:w="2420"/>
      </w:tblGrid>
      <w:tr w:rsidR="003B6210" w:rsidRPr="003B6210" w14:paraId="4CCAB6D0" w14:textId="77777777" w:rsidTr="001935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25" w:type="dxa"/>
            <w:shd w:val="clear" w:color="auto" w:fill="D9D9D9" w:themeFill="background1" w:themeFillShade="D9"/>
          </w:tcPr>
          <w:p w14:paraId="2CCCC370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4592" w:type="dxa"/>
            <w:shd w:val="clear" w:color="auto" w:fill="D9D9D9" w:themeFill="background1" w:themeFillShade="D9"/>
          </w:tcPr>
          <w:p w14:paraId="46726333" w14:textId="77777777" w:rsidR="003B6210" w:rsidRPr="003B6210" w:rsidRDefault="003B6210" w:rsidP="001935D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ั้นตอนการทดสอบ เรดอายส์</w:t>
            </w:r>
          </w:p>
        </w:tc>
        <w:tc>
          <w:tcPr>
            <w:tcW w:w="713" w:type="dxa"/>
            <w:shd w:val="clear" w:color="auto" w:fill="D9D9D9" w:themeFill="background1" w:themeFillShade="D9"/>
          </w:tcPr>
          <w:p w14:paraId="2D546841" w14:textId="77777777" w:rsidR="003B6210" w:rsidRPr="003B6210" w:rsidRDefault="003B6210" w:rsidP="001935D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ำเร็จ</w:t>
            </w:r>
          </w:p>
        </w:tc>
        <w:tc>
          <w:tcPr>
            <w:tcW w:w="2429" w:type="dxa"/>
            <w:shd w:val="clear" w:color="auto" w:fill="D9D9D9" w:themeFill="background1" w:themeFillShade="D9"/>
          </w:tcPr>
          <w:p w14:paraId="1A305F74" w14:textId="77777777" w:rsidR="003B6210" w:rsidRPr="003B6210" w:rsidRDefault="003B6210" w:rsidP="001935D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บข้อผิดพลาด</w:t>
            </w:r>
          </w:p>
        </w:tc>
      </w:tr>
      <w:tr w:rsidR="003B6210" w:rsidRPr="003B6210" w14:paraId="0F5E9A94" w14:textId="77777777" w:rsidTr="001935DD">
        <w:trPr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17D422F4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1)</w:t>
            </w:r>
          </w:p>
        </w:tc>
        <w:tc>
          <w:tcPr>
            <w:tcW w:w="4592" w:type="dxa"/>
          </w:tcPr>
          <w:p w14:paraId="404DB8DE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่วนของฮาร์ดแวร์</w:t>
            </w:r>
          </w:p>
        </w:tc>
        <w:tc>
          <w:tcPr>
            <w:tcW w:w="713" w:type="dxa"/>
          </w:tcPr>
          <w:p w14:paraId="00B9E868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29" w:type="dxa"/>
          </w:tcPr>
          <w:p w14:paraId="77158364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73A44141" w14:textId="77777777" w:rsidTr="001935DD">
        <w:trPr>
          <w:trHeight w:val="4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3B5CD989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1.1)</w:t>
            </w:r>
          </w:p>
        </w:tc>
        <w:tc>
          <w:tcPr>
            <w:tcW w:w="4592" w:type="dxa"/>
          </w:tcPr>
          <w:p w14:paraId="74123854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ทดสอบการทำงานกล้องวงจรปิด</w:t>
            </w:r>
          </w:p>
        </w:tc>
        <w:tc>
          <w:tcPr>
            <w:tcW w:w="713" w:type="dxa"/>
          </w:tcPr>
          <w:p w14:paraId="7A07ED5E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สำเร็จ</w:t>
            </w:r>
          </w:p>
        </w:tc>
        <w:tc>
          <w:tcPr>
            <w:tcW w:w="2429" w:type="dxa"/>
          </w:tcPr>
          <w:p w14:paraId="1D2A1CEC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0DE8CED7" w14:textId="77777777" w:rsidTr="001935DD">
        <w:trPr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7F684B4D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1.2)</w:t>
            </w:r>
          </w:p>
        </w:tc>
        <w:tc>
          <w:tcPr>
            <w:tcW w:w="4592" w:type="dxa"/>
          </w:tcPr>
          <w:p w14:paraId="5F1DD05E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ทดสอบการทำงานคอมพิวเตอร์</w:t>
            </w:r>
          </w:p>
        </w:tc>
        <w:tc>
          <w:tcPr>
            <w:tcW w:w="713" w:type="dxa"/>
          </w:tcPr>
          <w:p w14:paraId="15CF88AF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สำเร็จ</w:t>
            </w:r>
          </w:p>
        </w:tc>
        <w:tc>
          <w:tcPr>
            <w:tcW w:w="2429" w:type="dxa"/>
          </w:tcPr>
          <w:p w14:paraId="55BB4F94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330F1B51" w14:textId="77777777" w:rsidTr="001935DD">
        <w:trPr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3753BB10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)</w:t>
            </w:r>
          </w:p>
        </w:tc>
        <w:tc>
          <w:tcPr>
            <w:tcW w:w="4592" w:type="dxa"/>
          </w:tcPr>
          <w:p w14:paraId="223C2E0E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่วนของซอฟต์แวร์</w:t>
            </w:r>
          </w:p>
        </w:tc>
        <w:tc>
          <w:tcPr>
            <w:tcW w:w="713" w:type="dxa"/>
          </w:tcPr>
          <w:p w14:paraId="79BF8F5F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29" w:type="dxa"/>
          </w:tcPr>
          <w:p w14:paraId="44EC29DF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33CF17FA" w14:textId="77777777" w:rsidTr="001935DD">
        <w:trPr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6597BAF4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2.1)</w:t>
            </w:r>
          </w:p>
        </w:tc>
        <w:tc>
          <w:tcPr>
            <w:tcW w:w="4592" w:type="dxa"/>
          </w:tcPr>
          <w:p w14:paraId="08EC1C41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ทดสอบการตรวจจับรถที่ฝ่าฝืนสัญญาณไฟจราจร</w:t>
            </w:r>
          </w:p>
        </w:tc>
        <w:tc>
          <w:tcPr>
            <w:tcW w:w="713" w:type="dxa"/>
          </w:tcPr>
          <w:p w14:paraId="65049585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สำเร็จ</w:t>
            </w:r>
          </w:p>
        </w:tc>
        <w:tc>
          <w:tcPr>
            <w:tcW w:w="2429" w:type="dxa"/>
          </w:tcPr>
          <w:p w14:paraId="7BE8FA16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2D1BF010" w14:textId="77777777" w:rsidTr="001935DD">
        <w:trPr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2AD7A092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2.2)</w:t>
            </w:r>
          </w:p>
        </w:tc>
        <w:tc>
          <w:tcPr>
            <w:tcW w:w="4592" w:type="dxa"/>
          </w:tcPr>
          <w:p w14:paraId="2D37D735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ทดสอบการบันทึกข้อมูลรถที่ฝ่าฝืนสัญญาณไฟจราจร</w:t>
            </w:r>
          </w:p>
        </w:tc>
        <w:tc>
          <w:tcPr>
            <w:tcW w:w="713" w:type="dxa"/>
          </w:tcPr>
          <w:p w14:paraId="5247E1BF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สำเร็จ</w:t>
            </w:r>
          </w:p>
        </w:tc>
        <w:tc>
          <w:tcPr>
            <w:tcW w:w="2429" w:type="dxa"/>
          </w:tcPr>
          <w:p w14:paraId="2AAC3FE5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B6210" w:rsidRPr="003B6210" w14:paraId="2C4A47E9" w14:textId="77777777" w:rsidTr="001935DD">
        <w:trPr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5" w:type="dxa"/>
          </w:tcPr>
          <w:p w14:paraId="23D54E4F" w14:textId="77777777" w:rsidR="003B6210" w:rsidRPr="003B6210" w:rsidRDefault="003B6210" w:rsidP="001935DD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  <w:r w:rsidRPr="003B6210">
              <w:rPr>
                <w:rFonts w:ascii="TH SarabunPSK" w:hAnsi="TH SarabunPSK" w:cs="TH SarabunPSK" w:hint="cs"/>
                <w:sz w:val="32"/>
                <w:szCs w:val="32"/>
              </w:rPr>
              <w:t>3</w:t>
            </w: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)</w:t>
            </w:r>
          </w:p>
        </w:tc>
        <w:tc>
          <w:tcPr>
            <w:tcW w:w="4592" w:type="dxa"/>
          </w:tcPr>
          <w:p w14:paraId="492A04E4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ทดสอบการแสดงผลรถที่ฝ่าฝืนสัญญาณไฟจราจร</w:t>
            </w:r>
          </w:p>
        </w:tc>
        <w:tc>
          <w:tcPr>
            <w:tcW w:w="713" w:type="dxa"/>
          </w:tcPr>
          <w:p w14:paraId="6C0A70A6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  <w:r w:rsidRPr="003B6210">
              <w:rPr>
                <w:rFonts w:ascii="TH SarabunPSK" w:hAnsi="TH SarabunPSK" w:cs="TH SarabunPSK" w:hint="cs"/>
                <w:sz w:val="32"/>
                <w:szCs w:val="32"/>
                <w:cs/>
              </w:rPr>
              <w:t>สำเร็จ</w:t>
            </w:r>
          </w:p>
        </w:tc>
        <w:tc>
          <w:tcPr>
            <w:tcW w:w="2429" w:type="dxa"/>
          </w:tcPr>
          <w:p w14:paraId="679077A1" w14:textId="77777777" w:rsidR="003B6210" w:rsidRPr="003B6210" w:rsidRDefault="003B6210" w:rsidP="001935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DBA67B1" w14:textId="77777777" w:rsidR="00A31E33" w:rsidRDefault="00A31E33" w:rsidP="00A31E33">
      <w:pPr>
        <w:rPr>
          <w:rFonts w:ascii="TH SarabunPSK" w:hAnsi="TH SarabunPSK" w:cs="TH SarabunPSK"/>
          <w:sz w:val="32"/>
          <w:szCs w:val="32"/>
        </w:rPr>
      </w:pPr>
    </w:p>
    <w:p w14:paraId="1DE0C2F2" w14:textId="77777777" w:rsidR="00A31E33" w:rsidRDefault="00A31E33">
      <w:pPr>
        <w:spacing w:after="200" w:line="276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275A04B7" w14:textId="1328C380" w:rsidR="003B6210" w:rsidRPr="003B6210" w:rsidRDefault="003B6210" w:rsidP="001935DD">
      <w:pPr>
        <w:ind w:firstLine="720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lastRenderedPageBreak/>
        <w:t xml:space="preserve">4.3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รายงานผลการทดสอบ </w:t>
      </w:r>
    </w:p>
    <w:p w14:paraId="43739887" w14:textId="750499C6" w:rsidR="003B6210" w:rsidRPr="003B6210" w:rsidRDefault="003B6210" w:rsidP="003B6210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ab/>
      </w:r>
      <w:r w:rsidRPr="003B6210">
        <w:rPr>
          <w:rFonts w:ascii="TH SarabunPSK" w:hAnsi="TH SarabunPSK" w:cs="TH SarabunPSK" w:hint="cs"/>
          <w:sz w:val="32"/>
          <w:szCs w:val="32"/>
          <w:cs/>
        </w:rPr>
        <w:tab/>
        <w:t>จากการทดสอบผลงานเรดอายส์ได้ผลการทดสอบดังนี้ เรดอายส์สามารถตรวจจับและแจ้งเตือนรถที่ฝ่าฝืนสัญญาณไฟจราจรได้จริง ปัญหาที่พบคือตำแหน่งของกล้องวงจรปิดบางจุดมีระยะห่างเกินไปทำให้ไม่สามารถจับรถได้และประสิทธิภาพในการทำงานค่อนข้างต่ำ ผู้วิจัยจึงได้แก้ปัญหาด้วยการเปลี่ยนตำแหน่งของกล้องวงจรปิดและเพิ่มประสิทธิภาพของฮาร์ดแวร์ จึงขอแนะแนวทางในการแก้ไขหรือพัฒนาดังนี้ ให้ติดตั้งกล้องวงจรปิดให้อยู่ในระยะใกล้และสามารถเห็นสัญญาณไฟจราจรและรถได้ชัดเจน และเพิ่มประสิทธิภาพการทำงานของฮาร์ดแวร์</w:t>
      </w:r>
    </w:p>
    <w:p w14:paraId="44AF47C9" w14:textId="77777777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1361D492" w14:textId="63247CE8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</w:rPr>
        <w:t>5.</w:t>
      </w:r>
      <w:r w:rsidR="00C17A57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การใช้งานจริง</w:t>
      </w:r>
    </w:p>
    <w:p w14:paraId="2B24A3C1" w14:textId="77777777" w:rsidR="003B6210" w:rsidRPr="003B6210" w:rsidRDefault="003B6210" w:rsidP="003B6210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t xml:space="preserve">5.1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ผลการนำไปใช้จริง</w:t>
      </w:r>
    </w:p>
    <w:p w14:paraId="37AAFE3A" w14:textId="77777777" w:rsidR="003B6210" w:rsidRPr="003B6210" w:rsidRDefault="003B6210" w:rsidP="003B6210">
      <w:pPr>
        <w:pStyle w:val="ListParagraph"/>
        <w:rPr>
          <w:rFonts w:ascii="TH SarabunPSK" w:hAnsi="TH SarabunPSK" w:cs="TH SarabunPSK"/>
          <w:b/>
          <w:bCs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3B6210">
        <w:rPr>
          <w:rFonts w:ascii="TH SarabunPSK" w:hAnsi="TH SarabunPSK" w:cs="TH SarabunPSK" w:hint="cs"/>
          <w:sz w:val="32"/>
          <w:szCs w:val="32"/>
          <w:cs/>
        </w:rPr>
        <w:t>เรดอายส์สามารถตรวจจับและแจ้งเตือนรถที่ฝ่าฝืนสัญญาณไฟจราจรได้จริง</w:t>
      </w:r>
    </w:p>
    <w:p w14:paraId="35E7CC1D" w14:textId="77777777" w:rsidR="003B6210" w:rsidRPr="003B6210" w:rsidRDefault="003B6210" w:rsidP="003B6210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  <w:cs/>
        </w:rPr>
        <w:t>5.2 ปัญหา/ข้อบกพร่อง ในการนำไปใช้งาน</w:t>
      </w:r>
    </w:p>
    <w:p w14:paraId="188E5499" w14:textId="77777777" w:rsidR="003B6210" w:rsidRPr="003B6210" w:rsidRDefault="003B6210" w:rsidP="003B6210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t>1)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เรดอายส์ไม่สามารถใช้กับกล้องหรือวีดีโอที่มีระยะห่างมากเกินไปได้ </w:t>
      </w:r>
    </w:p>
    <w:p w14:paraId="27501FD1" w14:textId="77777777" w:rsidR="003B6210" w:rsidRPr="003B6210" w:rsidRDefault="003B6210" w:rsidP="003B6210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t xml:space="preserve">2) </w:t>
      </w:r>
      <w:r w:rsidRPr="003B6210">
        <w:rPr>
          <w:rFonts w:ascii="TH SarabunPSK" w:hAnsi="TH SarabunPSK" w:cs="TH SarabunPSK" w:hint="cs"/>
          <w:sz w:val="32"/>
          <w:szCs w:val="32"/>
          <w:cs/>
        </w:rPr>
        <w:t>ประสิทธิภาพในการทำงานค่อนข้างต่ำ</w:t>
      </w:r>
    </w:p>
    <w:p w14:paraId="47E14B2C" w14:textId="77777777" w:rsidR="003B6210" w:rsidRPr="003B6210" w:rsidRDefault="003B6210" w:rsidP="003B6210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290DC44E" w14:textId="09D8C180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</w:rPr>
        <w:t xml:space="preserve">6. 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การปรับปรุงและพัฒนาระบบ</w:t>
      </w:r>
    </w:p>
    <w:p w14:paraId="1030BEB4" w14:textId="29EE872A" w:rsidR="003B6210" w:rsidRPr="003B6210" w:rsidRDefault="003B6210" w:rsidP="003B6210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B6210">
        <w:rPr>
          <w:rFonts w:ascii="TH SarabunPSK" w:hAnsi="TH SarabunPSK" w:cs="TH SarabunPSK" w:hint="cs"/>
          <w:sz w:val="32"/>
          <w:szCs w:val="32"/>
        </w:rPr>
        <w:t>1)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ปรับตำแหน่งกล้องติดตั้งให้ใกล้ขึ้น</w:t>
      </w:r>
    </w:p>
    <w:p w14:paraId="3910B51D" w14:textId="77777777" w:rsidR="003B6210" w:rsidRPr="003B6210" w:rsidRDefault="003B6210" w:rsidP="003B6210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t>2)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เพิ่มความสามารถของฮาร์ดแวร์</w:t>
      </w:r>
    </w:p>
    <w:p w14:paraId="5100FC71" w14:textId="77777777" w:rsidR="003B6210" w:rsidRPr="003B6210" w:rsidRDefault="003B6210" w:rsidP="003B6210">
      <w:pPr>
        <w:rPr>
          <w:rFonts w:ascii="TH SarabunPSK" w:hAnsi="TH SarabunPSK" w:cs="TH SarabunPSK"/>
          <w:sz w:val="32"/>
          <w:szCs w:val="32"/>
        </w:rPr>
      </w:pPr>
    </w:p>
    <w:p w14:paraId="2DE14BE6" w14:textId="5B841095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</w:rPr>
        <w:t xml:space="preserve">7. 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เอกสารหลักฐานอื่นๆ ในการรับรองการใช้งานระบบ</w:t>
      </w:r>
    </w:p>
    <w:p w14:paraId="37299005" w14:textId="77777777" w:rsidR="003B6210" w:rsidRPr="003B6210" w:rsidRDefault="003B6210" w:rsidP="001935DD">
      <w:pPr>
        <w:ind w:firstLine="720"/>
        <w:contextualSpacing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7.1 สถิติที่ใช้ในการวิเคราะห์ข้อมูล </w:t>
      </w:r>
    </w:p>
    <w:p w14:paraId="5086E502" w14:textId="77777777" w:rsidR="003B6210" w:rsidRPr="003B6210" w:rsidRDefault="003B6210" w:rsidP="001935DD">
      <w:pPr>
        <w:ind w:left="720" w:firstLine="720"/>
        <w:contextualSpacing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color w:val="000000"/>
          <w:sz w:val="32"/>
          <w:szCs w:val="32"/>
          <w:cs/>
        </w:rPr>
        <w:t>ในการวิเคราะห์ข้อมูลได้ใช้สถิติในการวิเคราะห์ข้อมูลดังนี้</w:t>
      </w:r>
    </w:p>
    <w:p w14:paraId="620C6BB8" w14:textId="77777777" w:rsidR="003B6210" w:rsidRPr="003B6210" w:rsidRDefault="003B6210" w:rsidP="003B6210">
      <w:pPr>
        <w:ind w:left="1440" w:firstLine="720"/>
        <w:contextualSpacing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color w:val="000000"/>
          <w:sz w:val="32"/>
          <w:szCs w:val="32"/>
        </w:rPr>
        <w:t xml:space="preserve">1) </w:t>
      </w:r>
      <w:r w:rsidRPr="003B6210">
        <w:rPr>
          <w:rFonts w:ascii="TH SarabunPSK" w:hAnsi="TH SarabunPSK" w:cs="TH SarabunPSK" w:hint="cs"/>
          <w:color w:val="000000"/>
          <w:sz w:val="32"/>
          <w:szCs w:val="32"/>
          <w:cs/>
        </w:rPr>
        <w:t>ค่าสถิติร้อยละ (</w:t>
      </w:r>
      <w:r w:rsidRPr="003B6210">
        <w:rPr>
          <w:rFonts w:ascii="TH SarabunPSK" w:hAnsi="TH SarabunPSK" w:cs="TH SarabunPSK" w:hint="cs"/>
          <w:color w:val="000000"/>
          <w:sz w:val="32"/>
          <w:szCs w:val="32"/>
        </w:rPr>
        <w:t>Percentage)</w:t>
      </w:r>
    </w:p>
    <w:p w14:paraId="118D6490" w14:textId="77777777" w:rsidR="003B6210" w:rsidRPr="003B6210" w:rsidRDefault="003B6210" w:rsidP="003B6210">
      <w:pPr>
        <w:ind w:left="1440" w:firstLine="720"/>
        <w:contextualSpacing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color w:val="000000"/>
          <w:sz w:val="32"/>
          <w:szCs w:val="32"/>
        </w:rPr>
        <w:t xml:space="preserve">2) </w:t>
      </w:r>
      <w:r w:rsidRPr="003B6210">
        <w:rPr>
          <w:rFonts w:ascii="TH SarabunPSK" w:hAnsi="TH SarabunPSK" w:cs="TH SarabunPSK" w:hint="cs"/>
          <w:color w:val="000000"/>
          <w:sz w:val="32"/>
          <w:szCs w:val="32"/>
          <w:cs/>
        </w:rPr>
        <w:t>ค่าเฉลี่ยคะแนน (</w:t>
      </w:r>
      <w:r w:rsidRPr="003B6210">
        <w:rPr>
          <w:rFonts w:ascii="Cambria Math" w:hAnsi="Cambria Math" w:cs="Cambria Math" w:hint="cs"/>
          <w:color w:val="000000"/>
          <w:sz w:val="32"/>
          <w:szCs w:val="32"/>
          <w:cs/>
        </w:rPr>
        <w:t>𝑥̅</w:t>
      </w:r>
      <w:r w:rsidRPr="003B6210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</w:p>
    <w:p w14:paraId="78579F4F" w14:textId="77777777" w:rsidR="003B6210" w:rsidRPr="003B6210" w:rsidRDefault="003B6210" w:rsidP="003B6210">
      <w:pPr>
        <w:ind w:left="1440" w:firstLine="720"/>
        <w:contextualSpacing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color w:val="000000"/>
          <w:sz w:val="32"/>
          <w:szCs w:val="32"/>
        </w:rPr>
        <w:t>3)</w:t>
      </w:r>
      <w:r w:rsidRPr="003B621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ค่าเบี่ยงเบนมาตรฐาน (</w:t>
      </w:r>
      <w:r w:rsidRPr="003B6210">
        <w:rPr>
          <w:rFonts w:ascii="TH SarabunPSK" w:hAnsi="TH SarabunPSK" w:cs="TH SarabunPSK" w:hint="cs"/>
          <w:color w:val="000000"/>
          <w:sz w:val="32"/>
          <w:szCs w:val="32"/>
        </w:rPr>
        <w:t>S.D)</w:t>
      </w:r>
    </w:p>
    <w:p w14:paraId="54877FFA" w14:textId="77777777" w:rsidR="003B6210" w:rsidRPr="003B6210" w:rsidRDefault="003B6210" w:rsidP="003B6210">
      <w:pPr>
        <w:ind w:firstLine="720"/>
        <w:contextualSpacing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color w:val="000000"/>
          <w:sz w:val="32"/>
          <w:szCs w:val="32"/>
          <w:cs/>
        </w:rPr>
        <w:t>7.2 แบบรับรองการนำผลงานสิ่งประดิษฐ์ไปใช้งาน (ตามเอกสารแนบท้าย)</w:t>
      </w:r>
    </w:p>
    <w:p w14:paraId="1C1CAFF3" w14:textId="5F4B8F01" w:rsidR="003B6210" w:rsidRPr="003B6210" w:rsidRDefault="003B6210" w:rsidP="003B6210">
      <w:pP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</w:p>
    <w:p w14:paraId="1396B8D9" w14:textId="747D1019" w:rsidR="003B6210" w:rsidRPr="003B6210" w:rsidRDefault="003B6210" w:rsidP="003B6210">
      <w:pPr>
        <w:contextualSpacing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</w:rPr>
        <w:t xml:space="preserve">8. </w:t>
      </w:r>
      <w:r w:rsidRPr="003B6210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ข้อเสนอแนะในการพัฒนาต่อยอด ของผู้พัฒนาระบบ</w:t>
      </w:r>
    </w:p>
    <w:p w14:paraId="183E1FD2" w14:textId="31A67083" w:rsidR="003B6210" w:rsidRPr="003B6210" w:rsidRDefault="003B6210" w:rsidP="003B6210">
      <w:pPr>
        <w:ind w:left="720"/>
        <w:rPr>
          <w:rFonts w:ascii="TH SarabunPSK" w:hAnsi="TH SarabunPSK" w:cs="TH SarabunPSK"/>
          <w:sz w:val="32"/>
          <w:szCs w:val="32"/>
        </w:rPr>
      </w:pPr>
      <w:r w:rsidRPr="003B6210">
        <w:rPr>
          <w:rFonts w:ascii="TH SarabunPSK" w:hAnsi="TH SarabunPSK" w:cs="TH SarabunPSK" w:hint="cs"/>
          <w:sz w:val="32"/>
          <w:szCs w:val="32"/>
        </w:rPr>
        <w:t>1</w:t>
      </w:r>
      <w:r w:rsidR="00667764">
        <w:rPr>
          <w:rFonts w:ascii="TH SarabunPSK" w:hAnsi="TH SarabunPSK" w:cs="TH SarabunPSK"/>
          <w:sz w:val="32"/>
          <w:szCs w:val="32"/>
        </w:rPr>
        <w:t>)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ควรเพิ่มอุปกรณ์ที่สามารถตรวจจับรถได้เพื่อเพิ่มประสิทธิภาพให้กับระบบ</w:t>
      </w:r>
    </w:p>
    <w:p w14:paraId="2DE9E97C" w14:textId="2454F5D6" w:rsidR="000240D2" w:rsidRPr="00A31E33" w:rsidRDefault="003B6210" w:rsidP="00A31E33">
      <w:pPr>
        <w:ind w:firstLine="720"/>
        <w:rPr>
          <w:rFonts w:ascii="TH SarabunPSK" w:hAnsi="TH SarabunPSK" w:cs="TH SarabunPSK"/>
          <w:sz w:val="32"/>
          <w:szCs w:val="32"/>
          <w:cs/>
        </w:rPr>
        <w:sectPr w:rsidR="000240D2" w:rsidRPr="00A31E33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 w:rsidRPr="003B6210">
        <w:rPr>
          <w:rFonts w:ascii="TH SarabunPSK" w:hAnsi="TH SarabunPSK" w:cs="TH SarabunPSK" w:hint="cs"/>
          <w:sz w:val="32"/>
          <w:szCs w:val="32"/>
          <w:cs/>
        </w:rPr>
        <w:t>2</w:t>
      </w:r>
      <w:r w:rsidR="00667764">
        <w:rPr>
          <w:rFonts w:ascii="TH SarabunPSK" w:hAnsi="TH SarabunPSK" w:cs="TH SarabunPSK"/>
          <w:sz w:val="32"/>
          <w:szCs w:val="32"/>
        </w:rPr>
        <w:t>)</w:t>
      </w:r>
      <w:r w:rsidRPr="003B6210">
        <w:rPr>
          <w:rFonts w:ascii="TH SarabunPSK" w:hAnsi="TH SarabunPSK" w:cs="TH SarabunPSK" w:hint="cs"/>
          <w:sz w:val="32"/>
          <w:szCs w:val="32"/>
          <w:cs/>
        </w:rPr>
        <w:t xml:space="preserve"> เพิ่มฟังก์ชั่นในการอ่านป้ายทะเบียนรถ</w:t>
      </w:r>
      <w:bookmarkEnd w:id="0"/>
    </w:p>
    <w:p w14:paraId="676F8A02" w14:textId="13CF79E6" w:rsidR="0005563D" w:rsidRDefault="0005563D" w:rsidP="000240D2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5411CDD3" w14:textId="075BD49E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68F8598F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7984A8F3" w14:textId="77777777" w:rsidR="000240D2" w:rsidRDefault="000240D2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4A120D5D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>
        <w:rPr>
          <w:rFonts w:ascii="TH SarabunPSK" w:hAnsi="TH SarabunPSK" w:cs="TH SarabunPSK" w:hint="cs"/>
          <w:b/>
          <w:bCs/>
          <w:sz w:val="96"/>
          <w:szCs w:val="96"/>
          <w:cs/>
        </w:rPr>
        <w:t>ภาคผนวก ฉ</w:t>
      </w:r>
    </w:p>
    <w:p w14:paraId="7FDE5D4C" w14:textId="77777777" w:rsidR="00926571" w:rsidRPr="00371E4C" w:rsidRDefault="0005563D" w:rsidP="0005563D">
      <w:pPr>
        <w:jc w:val="center"/>
        <w:rPr>
          <w:rFonts w:ascii="TH SarabunPSK" w:hAnsi="TH SarabunPSK" w:cs="TH SarabunPSK"/>
          <w:sz w:val="48"/>
          <w:szCs w:val="48"/>
          <w:cs/>
        </w:rPr>
        <w:sectPr w:rsidR="00926571" w:rsidRPr="00371E4C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 w:rsidRPr="00371E4C">
        <w:rPr>
          <w:rFonts w:ascii="TH SarabunPSK" w:hAnsi="TH SarabunPSK" w:cs="TH SarabunPSK" w:hint="cs"/>
          <w:sz w:val="48"/>
          <w:szCs w:val="48"/>
          <w:cs/>
        </w:rPr>
        <w:t>ใบคุณลักษณะ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396"/>
        <w:gridCol w:w="2089"/>
        <w:gridCol w:w="2441"/>
        <w:gridCol w:w="1046"/>
        <w:gridCol w:w="471"/>
        <w:gridCol w:w="3014"/>
      </w:tblGrid>
      <w:tr w:rsidR="00926571" w:rsidRPr="00926571" w14:paraId="284A80FB" w14:textId="77777777" w:rsidTr="005A4E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000" w:type="pct"/>
            <w:gridSpan w:val="6"/>
          </w:tcPr>
          <w:p w14:paraId="1F14B7AE" w14:textId="77777777" w:rsidR="00926571" w:rsidRPr="00926571" w:rsidRDefault="00926571" w:rsidP="005A4E19">
            <w:pPr>
              <w:spacing w:before="240"/>
              <w:jc w:val="center"/>
              <w:rPr>
                <w:rFonts w:ascii="TH SarabunPSK" w:hAnsi="TH SarabunPSK" w:cs="TH SarabunPSK"/>
                <w:b/>
                <w:bCs/>
                <w:szCs w:val="28"/>
              </w:rPr>
            </w:pPr>
            <w:r w:rsidRPr="00926571">
              <w:rPr>
                <w:rFonts w:ascii="TH SarabunPSK" w:eastAsia="Calibri" w:hAnsi="TH SarabunPSK" w:cs="TH SarabunPSK" w:hint="cs"/>
                <w:noProof/>
                <w:sz w:val="20"/>
                <w:szCs w:val="20"/>
              </w:rPr>
              <w:lastRenderedPageBreak/>
              <w:drawing>
                <wp:anchor distT="0" distB="0" distL="114300" distR="114300" simplePos="0" relativeHeight="251695104" behindDoc="0" locked="0" layoutInCell="1" allowOverlap="1" wp14:anchorId="7F894513" wp14:editId="502BE802">
                  <wp:simplePos x="0" y="0"/>
                  <wp:positionH relativeFrom="column">
                    <wp:posOffset>5450205</wp:posOffset>
                  </wp:positionH>
                  <wp:positionV relativeFrom="paragraph">
                    <wp:posOffset>161290</wp:posOffset>
                  </wp:positionV>
                  <wp:extent cx="937260" cy="913870"/>
                  <wp:effectExtent l="0" t="0" r="0" b="635"/>
                  <wp:wrapNone/>
                  <wp:docPr id="44" name="รูปภาพ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รูปภาพ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7260" cy="913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926571">
              <w:rPr>
                <w:rFonts w:ascii="TH SarabunPSK" w:hAnsi="TH SarabunPSK" w:cs="TH SarabunPSK" w:hint="cs"/>
                <w:noProof/>
              </w:rPr>
              <w:drawing>
                <wp:anchor distT="0" distB="0" distL="114300" distR="114300" simplePos="0" relativeHeight="251694080" behindDoc="0" locked="0" layoutInCell="1" allowOverlap="1" wp14:anchorId="3F70632D" wp14:editId="55999601">
                  <wp:simplePos x="0" y="0"/>
                  <wp:positionH relativeFrom="column">
                    <wp:posOffset>110490</wp:posOffset>
                  </wp:positionH>
                  <wp:positionV relativeFrom="paragraph">
                    <wp:posOffset>141605</wp:posOffset>
                  </wp:positionV>
                  <wp:extent cx="920166" cy="914400"/>
                  <wp:effectExtent l="0" t="0" r="0" b="0"/>
                  <wp:wrapNone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0166" cy="914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 xml:space="preserve">แบบคุณลักษณะ 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>“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สุดยอดนวัตกรรมอาชีวศึกษา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>”</w:t>
            </w:r>
          </w:p>
          <w:p w14:paraId="78D76400" w14:textId="77777777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การประกวดสิ่งประดิษฐ์ของคนรุ่นใหม่</w:t>
            </w:r>
          </w:p>
          <w:p w14:paraId="7A245360" w14:textId="77777777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ประจำปีการศึกษา 2563 ปีพุทธศักราช 2563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 xml:space="preserve"> 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-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 xml:space="preserve"> 2564</w:t>
            </w:r>
          </w:p>
          <w:p w14:paraId="5E9F81FC" w14:textId="77777777" w:rsidR="00926571" w:rsidRPr="00926571" w:rsidRDefault="00926571" w:rsidP="005A4E19">
            <w:pPr>
              <w:spacing w:line="360" w:lineRule="auto"/>
              <w:jc w:val="center"/>
              <w:rPr>
                <w:rFonts w:ascii="TH SarabunPSK" w:hAnsi="TH SarabunPSK" w:cs="TH SarabunPSK"/>
                <w:szCs w:val="28"/>
                <w:cs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ภาคเหนือ ระดับ อศจ.</w:t>
            </w:r>
          </w:p>
        </w:tc>
      </w:tr>
      <w:tr w:rsidR="00926571" w:rsidRPr="00926571" w14:paraId="1BBB21FC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6"/>
          </w:tcPr>
          <w:p w14:paraId="4D42EE41" w14:textId="77777777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  <w:cs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ประเภทที่ 6 สิ่งประดิษฐ์ด้านนวัตกรรมซอฟตแวรและระบบสมองกลฝงตัว (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>Software &amp; Embedded System Innovation)</w:t>
            </w:r>
          </w:p>
        </w:tc>
      </w:tr>
      <w:tr w:rsidR="00926571" w:rsidRPr="00926571" w14:paraId="11A0F680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9" w:type="pct"/>
            <w:gridSpan w:val="5"/>
          </w:tcPr>
          <w:p w14:paraId="75138960" w14:textId="77777777" w:rsidR="00926571" w:rsidRPr="00926571" w:rsidRDefault="00926571" w:rsidP="005A4E19">
            <w:pPr>
              <w:rPr>
                <w:rFonts w:ascii="TH SarabunPSK" w:hAnsi="TH SarabunPSK" w:cs="TH SarabunPSK"/>
                <w:szCs w:val="28"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ชื่อสิ่งประดิษฐ์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 xml:space="preserve"> : </w:t>
            </w:r>
            <w:r w:rsidRPr="00926571">
              <w:rPr>
                <w:rFonts w:ascii="TH SarabunPSK" w:hAnsi="TH SarabunPSK" w:cs="TH SarabunPSK" w:hint="cs"/>
                <w:szCs w:val="28"/>
                <w:cs/>
              </w:rPr>
              <w:t>เรดอายส์</w:t>
            </w:r>
          </w:p>
        </w:tc>
        <w:tc>
          <w:tcPr>
            <w:tcW w:w="1441" w:type="pct"/>
          </w:tcPr>
          <w:p w14:paraId="098A16FF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cs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cs/>
              </w:rPr>
              <w:t>งบประมาณ</w:t>
            </w:r>
            <w:r w:rsidRPr="00926571">
              <w:rPr>
                <w:rFonts w:ascii="TH SarabunPSK" w:hAnsi="TH SarabunPSK" w:cs="TH SarabunPSK" w:hint="cs"/>
                <w:b/>
                <w:bCs/>
              </w:rPr>
              <w:t xml:space="preserve"> : </w:t>
            </w:r>
            <w:r w:rsidRPr="00926571">
              <w:rPr>
                <w:rFonts w:ascii="TH SarabunPSK" w:hAnsi="TH SarabunPSK" w:cs="TH SarabunPSK" w:hint="cs"/>
              </w:rPr>
              <w:t>20,000</w:t>
            </w:r>
            <w:r w:rsidRPr="00926571">
              <w:rPr>
                <w:rFonts w:ascii="TH SarabunPSK" w:hAnsi="TH SarabunPSK" w:cs="TH SarabunPSK" w:hint="cs"/>
                <w:b/>
                <w:bCs/>
              </w:rPr>
              <w:t xml:space="preserve"> </w:t>
            </w:r>
            <w:r w:rsidRPr="00926571">
              <w:rPr>
                <w:rFonts w:ascii="TH SarabunPSK" w:hAnsi="TH SarabunPSK" w:cs="TH SarabunPSK" w:hint="cs"/>
                <w:b/>
                <w:bCs/>
                <w:cs/>
              </w:rPr>
              <w:t>บาท</w:t>
            </w:r>
          </w:p>
        </w:tc>
      </w:tr>
      <w:tr w:rsidR="00926571" w:rsidRPr="00926571" w14:paraId="6BFA9FA6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6"/>
          </w:tcPr>
          <w:p w14:paraId="671D5960" w14:textId="77777777" w:rsidR="00926571" w:rsidRPr="00926571" w:rsidRDefault="00926571" w:rsidP="005A4E19">
            <w:pPr>
              <w:rPr>
                <w:rFonts w:ascii="TH SarabunPSK" w:hAnsi="TH SarabunPSK" w:cs="TH SarabunPSK"/>
                <w:szCs w:val="28"/>
                <w:cs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ชื่อ-ที่อยู่ สถานศึกษา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 xml:space="preserve"> : </w:t>
            </w:r>
            <w:r w:rsidRPr="00926571">
              <w:rPr>
                <w:rFonts w:ascii="TH SarabunPSK" w:hAnsi="TH SarabunPSK" w:cs="TH SarabunPSK" w:hint="cs"/>
                <w:szCs w:val="28"/>
                <w:cs/>
              </w:rPr>
              <w:t xml:space="preserve">วิทยาลัยเทคโนโลยีโปลิเทคนิคลานนา เชียงใหม่ </w:t>
            </w:r>
            <w:r w:rsidRPr="00926571">
              <w:rPr>
                <w:rFonts w:ascii="TH SarabunPSK" w:hAnsi="TH SarabunPSK" w:cs="TH SarabunPSK" w:hint="cs"/>
                <w:sz w:val="24"/>
                <w:szCs w:val="24"/>
                <w:cs/>
              </w:rPr>
              <w:t>2 ถนนสุขเกษม ต.ป่าตัน อ.เมือง จ.เชียงใหม่ 50300</w:t>
            </w:r>
          </w:p>
        </w:tc>
      </w:tr>
      <w:tr w:rsidR="00926571" w:rsidRPr="00926571" w14:paraId="23C260BC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6"/>
          </w:tcPr>
          <w:p w14:paraId="08CB931A" w14:textId="2EC2EABB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</w:rPr>
            </w:pPr>
          </w:p>
          <w:p w14:paraId="04D7003A" w14:textId="06B3DEA2" w:rsidR="00926571" w:rsidRPr="00926571" w:rsidRDefault="00947B0D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</w:rPr>
            </w:pPr>
            <w:r>
              <w:rPr>
                <w:rFonts w:ascii="TH SarabunPSK" w:hAnsi="TH SarabunPSK" w:cs="TH SarabunPSK" w:hint="cs"/>
                <w:b/>
                <w:bCs/>
                <w:noProof/>
                <w:sz w:val="32"/>
                <w:szCs w:val="32"/>
                <w:lang w:val="th-TH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29053FA" wp14:editId="4A33CCA1">
                      <wp:simplePos x="0" y="0"/>
                      <wp:positionH relativeFrom="column">
                        <wp:posOffset>909955</wp:posOffset>
                      </wp:positionH>
                      <wp:positionV relativeFrom="paragraph">
                        <wp:posOffset>223520</wp:posOffset>
                      </wp:positionV>
                      <wp:extent cx="1077939" cy="1326034"/>
                      <wp:effectExtent l="0" t="190500" r="274955" b="0"/>
                      <wp:wrapNone/>
                      <wp:docPr id="49" name="Trapezoid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2765294">
                                <a:off x="0" y="0"/>
                                <a:ext cx="1077939" cy="1326034"/>
                              </a:xfrm>
                              <a:prstGeom prst="trapezoid">
                                <a:avLst>
                                  <a:gd name="adj" fmla="val 39914"/>
                                </a:avLst>
                              </a:prstGeom>
                              <a:solidFill>
                                <a:srgbClr val="FFFFFF">
                                  <a:alpha val="30196"/>
                                </a:srgb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21E4B7" id="Trapezoid 49" o:spid="_x0000_s1026" style="position:absolute;margin-left:71.65pt;margin-top:17.6pt;width:84.9pt;height:104.4pt;rotation:-9649855fd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077939,132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" path="m,1326034l430249,,647690,r430249,1326034l,1326034xe" stroked="f" strokeweight="2pt">
                      <v:fill opacity="19789f"/>
                      <v:path arrowok="t" o:connecttype="custom" o:connectlocs="0,1326034;430249,0;647690,0;1077939,1326034;0,1326034" o:connectangles="0,0,0,0,0"/>
                    </v:shape>
                  </w:pict>
                </mc:Fallback>
              </mc:AlternateContent>
            </w:r>
            <w:r w:rsidRPr="003B6210">
              <w:rPr>
                <w:rFonts w:ascii="TH SarabunPSK" w:hAnsi="TH SarabunPSK" w:cs="TH SarabunPSK" w:hint="cs"/>
                <w:b/>
                <w:bCs/>
                <w:noProof/>
                <w:sz w:val="32"/>
                <w:szCs w:val="32"/>
                <w:lang w:val="th-TH"/>
              </w:rPr>
              <w:drawing>
                <wp:anchor distT="0" distB="0" distL="114300" distR="114300" simplePos="0" relativeHeight="251697152" behindDoc="0" locked="0" layoutInCell="1" allowOverlap="1" wp14:anchorId="4B73F94E" wp14:editId="5D22D806">
                  <wp:simplePos x="0" y="0"/>
                  <wp:positionH relativeFrom="column">
                    <wp:posOffset>847090</wp:posOffset>
                  </wp:positionH>
                  <wp:positionV relativeFrom="paragraph">
                    <wp:posOffset>1415415</wp:posOffset>
                  </wp:positionV>
                  <wp:extent cx="375920" cy="375920"/>
                  <wp:effectExtent l="0" t="0" r="0" b="5080"/>
                  <wp:wrapNone/>
                  <wp:docPr id="48" name="Graphic 48" descr="Security camer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securitycamera.svg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7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375920" cy="375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926571" w:rsidRPr="00926571">
              <w:rPr>
                <w:rFonts w:ascii="TH SarabunPSK" w:hAnsi="TH SarabunPSK" w:cs="TH SarabunPSK" w:hint="cs"/>
                <w:noProof/>
                <w:color w:val="000000"/>
                <w:sz w:val="32"/>
                <w:szCs w:val="32"/>
                <w:cs/>
              </w:rPr>
              <w:drawing>
                <wp:inline distT="0" distB="0" distL="0" distR="0" wp14:anchorId="001C8A58" wp14:editId="43DC2BEE">
                  <wp:extent cx="2734056" cy="1773936"/>
                  <wp:effectExtent l="19050" t="19050" r="9525" b="17145"/>
                  <wp:docPr id="46" name="Picture 4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907" t="5220" b="5220"/>
                          <a:stretch/>
                        </pic:blipFill>
                        <pic:spPr bwMode="auto">
                          <a:xfrm>
                            <a:off x="0" y="0"/>
                            <a:ext cx="2734056" cy="1773936"/>
                          </a:xfrm>
                          <a:prstGeom prst="rect">
                            <a:avLst/>
                          </a:prstGeom>
                          <a:ln w="6350" cap="sq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  <a:extLst>
                              <a:ext uri="{C807C97D-BFC1-408E-A445-0C87EB9F89A2}">
                                <ask:lineSketchStyleProps xmlns:ask="http://schemas.microsoft.com/office/drawing/2018/sketchyshapes" sd="0"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/>
                                  </a:custGeom>
                                  <ask:type/>
                                </ask:lineSketchStyleProps>
                              </a:ext>
                            </a:extLst>
                          </a:ln>
                          <a:effectLst/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926571"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ab/>
            </w:r>
            <w:r w:rsidR="00926571" w:rsidRPr="00926571">
              <w:rPr>
                <w:rFonts w:ascii="TH SarabunPSK" w:hAnsi="TH SarabunPSK" w:cs="TH SarabunPSK" w:hint="cs"/>
                <w:b/>
                <w:bCs/>
                <w:noProof/>
                <w:cs/>
              </w:rPr>
              <w:drawing>
                <wp:inline distT="0" distB="0" distL="0" distR="0" wp14:anchorId="6ABB09FD" wp14:editId="247B21DA">
                  <wp:extent cx="2734056" cy="1773936"/>
                  <wp:effectExtent l="19050" t="19050" r="9525" b="17145"/>
                  <wp:docPr id="47" name="Picture 4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34056" cy="177393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73051E4" w14:textId="77777777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  <w:cs/>
              </w:rPr>
            </w:pPr>
          </w:p>
        </w:tc>
      </w:tr>
      <w:tr w:rsidR="00926571" w:rsidRPr="00926571" w14:paraId="46B3A6C8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8" w:type="pct"/>
            <w:vMerge w:val="restart"/>
          </w:tcPr>
          <w:p w14:paraId="7305DC05" w14:textId="77777777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 xml:space="preserve">ชื่อผู้ประดิษฐ์ 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>:</w:t>
            </w:r>
          </w:p>
        </w:tc>
        <w:tc>
          <w:tcPr>
            <w:tcW w:w="2166" w:type="pct"/>
            <w:gridSpan w:val="2"/>
          </w:tcPr>
          <w:p w14:paraId="42D68FD9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cs/>
              </w:rPr>
            </w:pPr>
            <w:r w:rsidRPr="00926571">
              <w:rPr>
                <w:rFonts w:ascii="TH SarabunPSK" w:hAnsi="TH SarabunPSK" w:cs="TH SarabunPSK" w:hint="cs"/>
              </w:rPr>
              <w:t xml:space="preserve">1. </w:t>
            </w:r>
            <w:r w:rsidRPr="00926571">
              <w:rPr>
                <w:rFonts w:ascii="TH SarabunPSK" w:hAnsi="TH SarabunPSK" w:cs="TH SarabunPSK" w:hint="cs"/>
                <w:cs/>
              </w:rPr>
              <w:t>นายเมธพนธ์ เมธานิพัทธ์</w:t>
            </w:r>
          </w:p>
        </w:tc>
        <w:tc>
          <w:tcPr>
            <w:tcW w:w="2166" w:type="pct"/>
            <w:gridSpan w:val="3"/>
          </w:tcPr>
          <w:p w14:paraId="3C593E31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  <w:r w:rsidRPr="00926571">
              <w:rPr>
                <w:rFonts w:ascii="TH SarabunPSK" w:hAnsi="TH SarabunPSK" w:cs="TH SarabunPSK" w:hint="cs"/>
                <w:cs/>
              </w:rPr>
              <w:t>3. นายณัฐกมล ฤทธิ์เรืองโรจน์</w:t>
            </w:r>
          </w:p>
        </w:tc>
      </w:tr>
      <w:tr w:rsidR="00926571" w:rsidRPr="00926571" w14:paraId="7B12ED90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8" w:type="pct"/>
            <w:vMerge/>
          </w:tcPr>
          <w:p w14:paraId="75121D58" w14:textId="77777777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b/>
                <w:bCs/>
                <w:szCs w:val="28"/>
                <w:cs/>
              </w:rPr>
            </w:pPr>
          </w:p>
        </w:tc>
        <w:tc>
          <w:tcPr>
            <w:tcW w:w="2166" w:type="pct"/>
            <w:gridSpan w:val="2"/>
          </w:tcPr>
          <w:p w14:paraId="52FCBF3D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  <w:r w:rsidRPr="00926571">
              <w:rPr>
                <w:rFonts w:ascii="TH SarabunPSK" w:hAnsi="TH SarabunPSK" w:cs="TH SarabunPSK" w:hint="cs"/>
                <w:cs/>
              </w:rPr>
              <w:t>2. นายปฏิภาณ พันธุระ</w:t>
            </w:r>
          </w:p>
        </w:tc>
        <w:tc>
          <w:tcPr>
            <w:tcW w:w="2166" w:type="pct"/>
            <w:gridSpan w:val="3"/>
          </w:tcPr>
          <w:p w14:paraId="4541742E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</w:p>
        </w:tc>
      </w:tr>
      <w:tr w:rsidR="00926571" w:rsidRPr="00926571" w14:paraId="038C5496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6"/>
          </w:tcPr>
          <w:p w14:paraId="203099E3" w14:textId="77777777" w:rsidR="00926571" w:rsidRPr="00926571" w:rsidRDefault="00926571" w:rsidP="005A4E19">
            <w:pPr>
              <w:rPr>
                <w:rFonts w:ascii="TH SarabunPSK" w:hAnsi="TH SarabunPSK" w:cs="TH SarabunPSK"/>
                <w:b/>
                <w:bCs/>
                <w:szCs w:val="28"/>
                <w:cs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อาจารย์ที่ปรึกษา ชื่อ-สกุล</w:t>
            </w:r>
          </w:p>
        </w:tc>
      </w:tr>
      <w:tr w:rsidR="00926571" w:rsidRPr="00926571" w14:paraId="4B89E617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7" w:type="pct"/>
            <w:gridSpan w:val="2"/>
          </w:tcPr>
          <w:p w14:paraId="3995BE08" w14:textId="77777777" w:rsidR="00926571" w:rsidRPr="00926571" w:rsidRDefault="00926571" w:rsidP="005A4E19">
            <w:pPr>
              <w:jc w:val="center"/>
              <w:rPr>
                <w:rFonts w:ascii="TH SarabunPSK" w:hAnsi="TH SarabunPSK" w:cs="TH SarabunPSK"/>
                <w:szCs w:val="28"/>
              </w:rPr>
            </w:pPr>
            <w:r w:rsidRPr="00926571">
              <w:rPr>
                <w:rFonts w:ascii="TH SarabunPSK" w:hAnsi="TH SarabunPSK" w:cs="TH SarabunPSK" w:hint="cs"/>
                <w:szCs w:val="28"/>
                <w:cs/>
              </w:rPr>
              <w:t>ชื่อ-สกุล</w:t>
            </w:r>
          </w:p>
        </w:tc>
        <w:tc>
          <w:tcPr>
            <w:tcW w:w="1667" w:type="pct"/>
            <w:gridSpan w:val="2"/>
          </w:tcPr>
          <w:p w14:paraId="40A813F2" w14:textId="77777777" w:rsidR="00926571" w:rsidRPr="00926571" w:rsidRDefault="00926571" w:rsidP="005A4E1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  <w:r w:rsidRPr="00926571">
              <w:rPr>
                <w:rFonts w:ascii="TH SarabunPSK" w:hAnsi="TH SarabunPSK" w:cs="TH SarabunPSK" w:hint="cs"/>
              </w:rPr>
              <w:t>E-mail</w:t>
            </w:r>
          </w:p>
        </w:tc>
        <w:tc>
          <w:tcPr>
            <w:tcW w:w="1666" w:type="pct"/>
            <w:gridSpan w:val="2"/>
          </w:tcPr>
          <w:p w14:paraId="0B11F8FE" w14:textId="77777777" w:rsidR="00926571" w:rsidRPr="00926571" w:rsidRDefault="00926571" w:rsidP="005A4E1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cs/>
              </w:rPr>
            </w:pPr>
            <w:r w:rsidRPr="00926571">
              <w:rPr>
                <w:rFonts w:ascii="TH SarabunPSK" w:hAnsi="TH SarabunPSK" w:cs="TH SarabunPSK" w:hint="cs"/>
                <w:cs/>
              </w:rPr>
              <w:t>โทรศัพท์</w:t>
            </w:r>
          </w:p>
        </w:tc>
      </w:tr>
      <w:tr w:rsidR="00926571" w:rsidRPr="00926571" w14:paraId="2DFF0F5F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7" w:type="pct"/>
            <w:gridSpan w:val="2"/>
          </w:tcPr>
          <w:p w14:paraId="044CD494" w14:textId="77777777" w:rsidR="00926571" w:rsidRPr="00926571" w:rsidRDefault="00926571" w:rsidP="005A4E19">
            <w:pPr>
              <w:rPr>
                <w:rFonts w:ascii="TH SarabunPSK" w:hAnsi="TH SarabunPSK" w:cs="TH SarabunPSK"/>
                <w:szCs w:val="28"/>
                <w:cs/>
              </w:rPr>
            </w:pPr>
            <w:r w:rsidRPr="00926571">
              <w:rPr>
                <w:rFonts w:ascii="TH SarabunPSK" w:hAnsi="TH SarabunPSK" w:cs="TH SarabunPSK" w:hint="cs"/>
                <w:szCs w:val="28"/>
              </w:rPr>
              <w:t xml:space="preserve">1. </w:t>
            </w:r>
            <w:r w:rsidRPr="00926571">
              <w:rPr>
                <w:rFonts w:ascii="TH SarabunPSK" w:hAnsi="TH SarabunPSK" w:cs="TH SarabunPSK" w:hint="cs"/>
                <w:szCs w:val="28"/>
                <w:cs/>
              </w:rPr>
              <w:t>นายเวโรจน์ พงษ์บุพศิริกุล</w:t>
            </w:r>
          </w:p>
        </w:tc>
        <w:tc>
          <w:tcPr>
            <w:tcW w:w="1667" w:type="pct"/>
            <w:gridSpan w:val="2"/>
          </w:tcPr>
          <w:p w14:paraId="1283EB8A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  <w:r w:rsidRPr="00926571">
              <w:rPr>
                <w:rFonts w:ascii="TH SarabunPSK" w:hAnsi="TH SarabunPSK" w:cs="TH SarabunPSK" w:hint="cs"/>
              </w:rPr>
              <w:t>mr_b_all@yahoo.com</w:t>
            </w:r>
          </w:p>
        </w:tc>
        <w:tc>
          <w:tcPr>
            <w:tcW w:w="1666" w:type="pct"/>
            <w:gridSpan w:val="2"/>
          </w:tcPr>
          <w:p w14:paraId="69EFC254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cs/>
              </w:rPr>
            </w:pPr>
            <w:r w:rsidRPr="00926571">
              <w:rPr>
                <w:rFonts w:ascii="TH SarabunPSK" w:hAnsi="TH SarabunPSK" w:cs="TH SarabunPSK" w:hint="cs"/>
              </w:rPr>
              <w:t>08</w:t>
            </w:r>
            <w:r w:rsidRPr="00926571">
              <w:rPr>
                <w:rFonts w:ascii="TH SarabunPSK" w:hAnsi="TH SarabunPSK" w:cs="TH SarabunPSK" w:hint="cs"/>
                <w:cs/>
              </w:rPr>
              <w:t xml:space="preserve"> </w:t>
            </w:r>
            <w:r w:rsidRPr="00926571">
              <w:rPr>
                <w:rFonts w:ascii="TH SarabunPSK" w:hAnsi="TH SarabunPSK" w:cs="TH SarabunPSK" w:hint="cs"/>
              </w:rPr>
              <w:t>4609</w:t>
            </w:r>
            <w:r w:rsidRPr="00926571">
              <w:rPr>
                <w:rFonts w:ascii="TH SarabunPSK" w:hAnsi="TH SarabunPSK" w:cs="TH SarabunPSK" w:hint="cs"/>
                <w:cs/>
              </w:rPr>
              <w:t xml:space="preserve"> </w:t>
            </w:r>
            <w:r w:rsidRPr="00926571">
              <w:rPr>
                <w:rFonts w:ascii="TH SarabunPSK" w:hAnsi="TH SarabunPSK" w:cs="TH SarabunPSK" w:hint="cs"/>
              </w:rPr>
              <w:t>6241</w:t>
            </w:r>
          </w:p>
        </w:tc>
      </w:tr>
      <w:tr w:rsidR="00926571" w:rsidRPr="00926571" w14:paraId="08FBD847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7" w:type="pct"/>
            <w:gridSpan w:val="2"/>
          </w:tcPr>
          <w:p w14:paraId="2CFD76D8" w14:textId="77777777" w:rsidR="00926571" w:rsidRPr="00926571" w:rsidRDefault="00926571" w:rsidP="005A4E19">
            <w:pPr>
              <w:rPr>
                <w:rFonts w:ascii="TH SarabunPSK" w:hAnsi="TH SarabunPSK" w:cs="TH SarabunPSK"/>
                <w:szCs w:val="28"/>
              </w:rPr>
            </w:pPr>
            <w:r w:rsidRPr="00926571">
              <w:rPr>
                <w:rFonts w:ascii="TH SarabunPSK" w:hAnsi="TH SarabunPSK" w:cs="TH SarabunPSK" w:hint="cs"/>
                <w:szCs w:val="28"/>
              </w:rPr>
              <w:t xml:space="preserve">2. </w:t>
            </w:r>
            <w:r w:rsidRPr="00926571">
              <w:rPr>
                <w:rFonts w:ascii="TH SarabunPSK" w:hAnsi="TH SarabunPSK" w:cs="TH SarabunPSK" w:hint="cs"/>
                <w:szCs w:val="28"/>
                <w:cs/>
              </w:rPr>
              <w:t>นางสาวณัฐกานต์ ภิรมภ์</w:t>
            </w:r>
          </w:p>
        </w:tc>
        <w:tc>
          <w:tcPr>
            <w:tcW w:w="1667" w:type="pct"/>
            <w:gridSpan w:val="2"/>
          </w:tcPr>
          <w:p w14:paraId="12C51350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  <w:r w:rsidRPr="00926571">
              <w:rPr>
                <w:rFonts w:ascii="TH SarabunPSK" w:hAnsi="TH SarabunPSK" w:cs="TH SarabunPSK" w:hint="cs"/>
              </w:rPr>
              <w:t>nutthakanpirom12@gmail.com</w:t>
            </w:r>
          </w:p>
        </w:tc>
        <w:tc>
          <w:tcPr>
            <w:tcW w:w="1666" w:type="pct"/>
            <w:gridSpan w:val="2"/>
          </w:tcPr>
          <w:p w14:paraId="2D82AB8C" w14:textId="77777777" w:rsidR="00926571" w:rsidRPr="00926571" w:rsidRDefault="00926571" w:rsidP="005A4E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cs/>
              </w:rPr>
            </w:pPr>
            <w:r w:rsidRPr="00926571">
              <w:rPr>
                <w:rFonts w:ascii="TH SarabunPSK" w:hAnsi="TH SarabunPSK" w:cs="TH SarabunPSK" w:hint="cs"/>
              </w:rPr>
              <w:t>08</w:t>
            </w:r>
            <w:r w:rsidRPr="00926571">
              <w:rPr>
                <w:rFonts w:ascii="TH SarabunPSK" w:hAnsi="TH SarabunPSK" w:cs="TH SarabunPSK" w:hint="cs"/>
                <w:cs/>
              </w:rPr>
              <w:t xml:space="preserve"> </w:t>
            </w:r>
            <w:r w:rsidRPr="00926571">
              <w:rPr>
                <w:rFonts w:ascii="TH SarabunPSK" w:hAnsi="TH SarabunPSK" w:cs="TH SarabunPSK" w:hint="cs"/>
              </w:rPr>
              <w:t>4877</w:t>
            </w:r>
            <w:r w:rsidRPr="00926571">
              <w:rPr>
                <w:rFonts w:ascii="TH SarabunPSK" w:hAnsi="TH SarabunPSK" w:cs="TH SarabunPSK" w:hint="cs"/>
                <w:cs/>
              </w:rPr>
              <w:t xml:space="preserve"> </w:t>
            </w:r>
            <w:r w:rsidRPr="00926571">
              <w:rPr>
                <w:rFonts w:ascii="TH SarabunPSK" w:hAnsi="TH SarabunPSK" w:cs="TH SarabunPSK" w:hint="cs"/>
              </w:rPr>
              <w:t>4888</w:t>
            </w:r>
          </w:p>
        </w:tc>
      </w:tr>
      <w:tr w:rsidR="00926571" w:rsidRPr="00926571" w14:paraId="62EB2BE2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8" w:type="pct"/>
          </w:tcPr>
          <w:p w14:paraId="40A4DB08" w14:textId="77777777" w:rsidR="00926571" w:rsidRPr="00926571" w:rsidRDefault="00926571" w:rsidP="005A4E19">
            <w:pPr>
              <w:rPr>
                <w:rFonts w:ascii="TH SarabunPSK" w:hAnsi="TH SarabunPSK" w:cs="TH SarabunPSK"/>
                <w:b/>
                <w:bCs/>
                <w:szCs w:val="28"/>
                <w:cs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 xml:space="preserve">บทคัดย่อ 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>:</w:t>
            </w:r>
          </w:p>
        </w:tc>
        <w:tc>
          <w:tcPr>
            <w:tcW w:w="4332" w:type="pct"/>
            <w:gridSpan w:val="5"/>
          </w:tcPr>
          <w:p w14:paraId="0F73A770" w14:textId="77777777" w:rsidR="00926571" w:rsidRPr="00926571" w:rsidRDefault="00926571" w:rsidP="005A4E19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  <w:r w:rsidRPr="00926571">
              <w:rPr>
                <w:rFonts w:ascii="TH SarabunPSK" w:hAnsi="TH SarabunPSK" w:cs="TH SarabunPSK" w:hint="cs"/>
                <w:cs/>
              </w:rPr>
              <w:t>ในปัจจุบันยานพาหนะมีจำนวนเพิ่มมากขึ้น จึงได้มีการสร้างสัญญาณไฟจราจรเพื่อควบคุมการใช้ยานพาหนะบนท้องถนนให้เป็นไปอย่างมีประสิทธิภาพและป้องกันอุบัติเหตุได้ แต่ถึงอย่างนั้นก็ยังมีผู้คนจำนวนหนึ่งทียังฝ่าฝืนสัญญาณไฟจราจร ซึ่งเป็นอีกหนึ่งสาเหตุในการเกิดอุบัติเหตุได้ ถึงแม้ทางจราจรจะมีกล้องวงจรปิดที่ใช้ในการบันทึกเหตุการณ์ ก็ยังต้องใช้เวลาในการค้นหาเป็นอย่างมาก ระบบตรวจจับรถฝ่าฝืนสัญญาณไฟจราจรเรดอายส์นี้จะช่วยในการบันทึกภาพเหตุการณ์แบบอัตโนมัติ โดยจะบันทึกภาพยานพาหนะที่ฝ่าฝืนสัญญาณไฟจราจร วัน เวลาที่เกิดเก็บไว้เป็นรูปภาพ และสามารถส่งผ่านแอพพลิเคชันไลน์ได้อีกด้วย</w:t>
            </w:r>
          </w:p>
        </w:tc>
      </w:tr>
      <w:tr w:rsidR="00926571" w:rsidRPr="00926571" w14:paraId="3B8885FE" w14:textId="77777777" w:rsidTr="005A4E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8" w:type="pct"/>
          </w:tcPr>
          <w:p w14:paraId="72FF5FC8" w14:textId="77777777" w:rsidR="00926571" w:rsidRPr="00926571" w:rsidRDefault="00926571" w:rsidP="005A4E19">
            <w:pPr>
              <w:rPr>
                <w:rFonts w:ascii="TH SarabunPSK" w:hAnsi="TH SarabunPSK" w:cs="TH SarabunPSK"/>
                <w:b/>
                <w:bCs/>
                <w:szCs w:val="28"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>คุณลักษณ</w:t>
            </w:r>
          </w:p>
          <w:p w14:paraId="4A0A5DF6" w14:textId="77777777" w:rsidR="00926571" w:rsidRPr="00926571" w:rsidRDefault="00926571" w:rsidP="005A4E19">
            <w:pPr>
              <w:rPr>
                <w:rFonts w:ascii="TH SarabunPSK" w:hAnsi="TH SarabunPSK" w:cs="TH SarabunPSK"/>
                <w:b/>
                <w:bCs/>
                <w:szCs w:val="28"/>
              </w:rPr>
            </w:pPr>
            <w:r w:rsidRPr="00926571">
              <w:rPr>
                <w:rFonts w:ascii="TH SarabunPSK" w:hAnsi="TH SarabunPSK" w:cs="TH SarabunPSK" w:hint="cs"/>
                <w:b/>
                <w:bCs/>
                <w:szCs w:val="28"/>
                <w:cs/>
              </w:rPr>
              <w:t xml:space="preserve">และประโยชน์ </w:t>
            </w:r>
            <w:r w:rsidRPr="00926571">
              <w:rPr>
                <w:rFonts w:ascii="TH SarabunPSK" w:hAnsi="TH SarabunPSK" w:cs="TH SarabunPSK" w:hint="cs"/>
                <w:b/>
                <w:bCs/>
                <w:szCs w:val="28"/>
              </w:rPr>
              <w:t>:</w:t>
            </w:r>
          </w:p>
          <w:p w14:paraId="0AC38C33" w14:textId="77777777" w:rsidR="00926571" w:rsidRPr="00926571" w:rsidRDefault="00926571" w:rsidP="005A4E19">
            <w:pPr>
              <w:rPr>
                <w:rFonts w:ascii="TH SarabunPSK" w:hAnsi="TH SarabunPSK" w:cs="TH SarabunPSK"/>
                <w:b/>
                <w:bCs/>
                <w:szCs w:val="28"/>
              </w:rPr>
            </w:pPr>
          </w:p>
        </w:tc>
        <w:tc>
          <w:tcPr>
            <w:tcW w:w="4332" w:type="pct"/>
            <w:gridSpan w:val="5"/>
          </w:tcPr>
          <w:p w14:paraId="0AE62E3D" w14:textId="77777777" w:rsidR="00926571" w:rsidRPr="00926571" w:rsidRDefault="00926571" w:rsidP="005A4E19">
            <w:pPr>
              <w:jc w:val="thaiDistribut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</w:rPr>
            </w:pPr>
            <w:r w:rsidRPr="00926571">
              <w:rPr>
                <w:rFonts w:ascii="TH SarabunPSK" w:hAnsi="TH SarabunPSK" w:cs="TH SarabunPSK" w:hint="cs"/>
                <w:cs/>
              </w:rPr>
              <w:t>ระบบตรวจจับรถที่ฝ่าฝืนสัญญาณไฟจราจรเรดอายส์ช่วยอำนวยความสะดวกในการตรวจจับรถที่ฝ่าฝืนสัญญาณไฟจราจรโดยมีลักษณะการทำงานคือ ตรวจจับรถที่ฝาฝนสัญญาณไฟจราจรโดยบันทึกภาพ วันและเวลาเก็บไว้ เป็นหลักฐานและสามารถส่งไปยังแอพพลิเคชั่นไลน์ของเจ้าหน้าที่ที่เกี่ยวข้องได้จากนั้นนำไปใช้ในการดำเนินการตามกฎหมายต่อไป</w:t>
            </w:r>
          </w:p>
        </w:tc>
      </w:tr>
    </w:tbl>
    <w:p w14:paraId="34673702" w14:textId="440145C5" w:rsidR="0005563D" w:rsidRPr="00B63AA1" w:rsidRDefault="0005563D" w:rsidP="0005563D">
      <w:pPr>
        <w:jc w:val="center"/>
        <w:rPr>
          <w:rFonts w:ascii="TH SarabunPSK" w:hAnsi="TH SarabunPSK" w:cs="TH SarabunPSK"/>
          <w:b/>
          <w:bCs/>
          <w:sz w:val="72"/>
          <w:szCs w:val="72"/>
          <w:cs/>
        </w:rPr>
        <w:sectPr w:rsidR="0005563D" w:rsidRPr="00B63AA1" w:rsidSect="00926571">
          <w:pgSz w:w="11907" w:h="16839" w:code="9"/>
          <w:pgMar w:top="720" w:right="720" w:bottom="720" w:left="720" w:header="709" w:footer="709" w:gutter="0"/>
          <w:cols w:space="708"/>
          <w:docGrid w:linePitch="381"/>
        </w:sectPr>
      </w:pPr>
    </w:p>
    <w:p w14:paraId="436F7DE0" w14:textId="77777777" w:rsidR="00AC3981" w:rsidRDefault="00AC3981" w:rsidP="00AC3981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273CD4F7" w14:textId="77777777" w:rsidR="00AC3981" w:rsidRDefault="00AC3981" w:rsidP="00AC3981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63C2D25B" w14:textId="77777777" w:rsidR="00AC3981" w:rsidRDefault="00AC3981" w:rsidP="00AC3981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2C7584B3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3370A404" w14:textId="77777777" w:rsidR="0005563D" w:rsidRDefault="0005563D" w:rsidP="0005563D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>
        <w:rPr>
          <w:rFonts w:ascii="TH SarabunPSK" w:hAnsi="TH SarabunPSK" w:cs="TH SarabunPSK" w:hint="cs"/>
          <w:b/>
          <w:bCs/>
          <w:sz w:val="96"/>
          <w:szCs w:val="96"/>
          <w:cs/>
        </w:rPr>
        <w:t>ภาคผนวก ช</w:t>
      </w:r>
    </w:p>
    <w:p w14:paraId="1465D981" w14:textId="77777777" w:rsidR="00C656E6" w:rsidRPr="00371E4C" w:rsidRDefault="0005563D" w:rsidP="0005563D">
      <w:pPr>
        <w:spacing w:after="200" w:line="276" w:lineRule="auto"/>
        <w:jc w:val="center"/>
        <w:rPr>
          <w:rFonts w:ascii="TH SarabunPSK" w:hAnsi="TH SarabunPSK" w:cs="TH SarabunPSK"/>
          <w:sz w:val="48"/>
          <w:szCs w:val="48"/>
          <w:cs/>
        </w:rPr>
        <w:sectPr w:rsidR="00C656E6" w:rsidRPr="00371E4C" w:rsidSect="00C0171F">
          <w:pgSz w:w="11907" w:h="16839" w:code="9"/>
          <w:pgMar w:top="2160" w:right="1440" w:bottom="1440" w:left="2160" w:header="709" w:footer="709" w:gutter="0"/>
          <w:cols w:space="708"/>
          <w:docGrid w:linePitch="381"/>
        </w:sectPr>
      </w:pPr>
      <w:r w:rsidRPr="00371E4C">
        <w:rPr>
          <w:rFonts w:ascii="TH SarabunPSK" w:hAnsi="TH SarabunPSK" w:cs="TH SarabunPSK" w:hint="cs"/>
          <w:sz w:val="48"/>
          <w:szCs w:val="48"/>
          <w:cs/>
        </w:rPr>
        <w:t>ใบรับรองการใช้งาน</w:t>
      </w:r>
    </w:p>
    <w:p w14:paraId="4F3CB6E4" w14:textId="77777777" w:rsidR="00AC3981" w:rsidRDefault="00AC3981" w:rsidP="00AC3981">
      <w:pPr>
        <w:spacing w:after="200" w:line="276" w:lineRule="auto"/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67412DE8" w14:textId="77777777" w:rsidR="00AC3981" w:rsidRDefault="00AC3981" w:rsidP="00AC3981">
      <w:pPr>
        <w:jc w:val="center"/>
        <w:rPr>
          <w:rFonts w:ascii="TH SarabunPSK" w:hAnsi="TH SarabunPSK" w:cs="TH SarabunPSK"/>
          <w:b/>
          <w:bCs/>
          <w:sz w:val="96"/>
          <w:szCs w:val="96"/>
          <w:cs/>
        </w:rPr>
      </w:pPr>
    </w:p>
    <w:p w14:paraId="4A8AF865" w14:textId="77777777" w:rsidR="00AC3981" w:rsidRDefault="00AC3981" w:rsidP="00AC3981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50680FBC" w14:textId="77777777" w:rsidR="00AC3981" w:rsidRDefault="00AC3981" w:rsidP="00AC3981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</w:p>
    <w:p w14:paraId="36929AA7" w14:textId="466FB584" w:rsidR="00AC3981" w:rsidRPr="00AC3981" w:rsidRDefault="00AC3981" w:rsidP="00AC3981">
      <w:pPr>
        <w:spacing w:after="200" w:line="276" w:lineRule="auto"/>
        <w:jc w:val="center"/>
        <w:rPr>
          <w:rFonts w:ascii="TH SarabunPSK" w:hAnsi="TH SarabunPSK" w:cs="TH SarabunPSK"/>
          <w:b/>
          <w:bCs/>
          <w:sz w:val="96"/>
          <w:szCs w:val="96"/>
          <w:cs/>
        </w:rPr>
      </w:pPr>
      <w:r w:rsidRPr="00AC3981">
        <w:rPr>
          <w:rFonts w:ascii="TH SarabunPSK" w:hAnsi="TH SarabunPSK" w:cs="TH SarabunPSK" w:hint="cs"/>
          <w:b/>
          <w:bCs/>
          <w:sz w:val="144"/>
          <w:szCs w:val="144"/>
          <w:cs/>
        </w:rPr>
        <w:t>ประวัติผู้วิจัย</w:t>
      </w:r>
    </w:p>
    <w:p w14:paraId="16350673" w14:textId="77777777" w:rsidR="00AC3981" w:rsidRDefault="00AC3981">
      <w:pPr>
        <w:spacing w:after="200" w:line="276" w:lineRule="auto"/>
        <w:rPr>
          <w:rFonts w:ascii="TH SarabunPSK" w:hAnsi="TH SarabunPSK" w:cs="TH SarabunPSK"/>
          <w:b/>
          <w:bCs/>
          <w:sz w:val="72"/>
          <w:szCs w:val="72"/>
          <w:cs/>
        </w:rPr>
      </w:pPr>
      <w:r>
        <w:rPr>
          <w:rFonts w:ascii="TH SarabunPSK" w:hAnsi="TH SarabunPSK" w:cs="TH SarabunPSK"/>
          <w:b/>
          <w:bCs/>
          <w:sz w:val="72"/>
          <w:szCs w:val="72"/>
          <w:cs/>
        </w:rPr>
        <w:br w:type="page"/>
      </w:r>
    </w:p>
    <w:p w14:paraId="210C0AA9" w14:textId="77777777" w:rsidR="00C656E6" w:rsidRPr="004E1FE3" w:rsidRDefault="00C656E6" w:rsidP="00C656E6">
      <w:pPr>
        <w:pStyle w:val="a0"/>
        <w:rPr>
          <w:rFonts w:ascii="TH SarabunPSK" w:hAnsi="TH SarabunPSK" w:cs="TH SarabunPSK"/>
          <w:cs/>
        </w:rPr>
      </w:pPr>
      <w:r w:rsidRPr="004E1FE3">
        <w:rPr>
          <w:rFonts w:ascii="TH SarabunPSK" w:hAnsi="TH SarabunPSK" w:cs="TH SarabunPSK"/>
          <w:cs/>
        </w:rPr>
        <w:lastRenderedPageBreak/>
        <w:t>ประวัติผู้วิจัย</w:t>
      </w:r>
    </w:p>
    <w:p w14:paraId="6601BFF2" w14:textId="77777777" w:rsidR="00C656E6" w:rsidRPr="00690F6D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6C2D9CD9" w14:textId="77777777" w:rsidR="00C656E6" w:rsidRDefault="00C656E6" w:rsidP="00C656E6">
      <w:pPr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</w:pPr>
      <w:r>
        <w:rPr>
          <w:noProof/>
        </w:rPr>
        <w:drawing>
          <wp:inline distT="0" distB="0" distL="0" distR="0" wp14:anchorId="09C20379" wp14:editId="730BE862">
            <wp:extent cx="1348675" cy="1584000"/>
            <wp:effectExtent l="19050" t="19050" r="23495" b="1651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8675" cy="1584000"/>
                    </a:xfrm>
                    <a:prstGeom prst="rect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E72D4A" w14:textId="77777777" w:rsidR="00C656E6" w:rsidRPr="008A1ED2" w:rsidRDefault="00C656E6" w:rsidP="00C656E6">
      <w:pP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</w:p>
    <w:p w14:paraId="3BC13E7C" w14:textId="77777777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-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นามสกุล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(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ภาษาไทย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>นาย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เมธพนธ์  เมธานิพัทธ์</w:t>
      </w:r>
    </w:p>
    <w:p w14:paraId="7F86E346" w14:textId="7C84CBB4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 w:rsidRPr="008A1ED2">
        <w:rPr>
          <w:rFonts w:ascii="TH SarabunPSK" w:hAnsi="TH SarabunPSK" w:cs="TH SarabunPSK"/>
          <w:color w:val="000000"/>
          <w:sz w:val="32"/>
          <w:szCs w:val="32"/>
        </w:rPr>
        <w:t>Name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AC39A7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Surname (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ภาษาอังกฤษ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)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CB1881">
        <w:rPr>
          <w:rFonts w:ascii="TH SarabunPSK" w:hAnsi="TH SarabunPSK" w:cs="TH SarabunPSK"/>
          <w:color w:val="000000"/>
          <w:sz w:val="32"/>
          <w:szCs w:val="32"/>
        </w:rPr>
        <w:t>Mr</w:t>
      </w:r>
      <w:r>
        <w:rPr>
          <w:rFonts w:ascii="TH SarabunPSK" w:hAnsi="TH SarabunPSK" w:cs="TH SarabunPSK"/>
          <w:color w:val="000000"/>
          <w:sz w:val="32"/>
          <w:szCs w:val="32"/>
        </w:rPr>
        <w:t>.Methapon  Metanipat</w:t>
      </w:r>
    </w:p>
    <w:p w14:paraId="2D088733" w14:textId="77777777" w:rsidR="00AC39A7" w:rsidRPr="008A1ED2" w:rsidRDefault="00C656E6" w:rsidP="00AC39A7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เลขหมายบัตรประจำตัวประชาชน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1 5099 66132 82 5</w:t>
      </w:r>
    </w:p>
    <w:p w14:paraId="3B376DA5" w14:textId="77777777" w:rsidR="00AC39A7" w:rsidRPr="008A1ED2" w:rsidRDefault="00AC39A7" w:rsidP="00AC39A7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ระดับการศึกษา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ปวส. ชั้นปีที่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2</w:t>
      </w:r>
    </w:p>
    <w:p w14:paraId="58761CAB" w14:textId="77777777" w:rsidR="00AC39A7" w:rsidRPr="008A1ED2" w:rsidRDefault="00AC39A7" w:rsidP="00AC39A7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สาขาวิชา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ทคโนโลยีสารสนเทศ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สาขางาน เทคโนโลยีสารสนเทศ</w:t>
      </w:r>
    </w:p>
    <w:p w14:paraId="4636C222" w14:textId="77777777" w:rsidR="00AC39A7" w:rsidRPr="008A1ED2" w:rsidRDefault="00AC39A7" w:rsidP="00AC39A7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ยะเวลาที่ใช้ทำวิจัย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CB1881">
        <w:rPr>
          <w:rFonts w:ascii="TH SarabunPSK" w:hAnsi="TH SarabunPSK" w:cs="TH SarabunPSK"/>
          <w:sz w:val="32"/>
          <w:szCs w:val="32"/>
        </w:rPr>
        <w:t xml:space="preserve">4 </w:t>
      </w:r>
      <w:r w:rsidRPr="00CB1881">
        <w:rPr>
          <w:rFonts w:ascii="TH SarabunPSK" w:hAnsi="TH SarabunPSK" w:cs="TH SarabunPSK" w:hint="cs"/>
          <w:sz w:val="32"/>
          <w:szCs w:val="32"/>
          <w:cs/>
        </w:rPr>
        <w:t>มิถุนายน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/>
          <w:sz w:val="32"/>
          <w:szCs w:val="32"/>
        </w:rPr>
        <w:t>256</w:t>
      </w:r>
      <w:r>
        <w:rPr>
          <w:rFonts w:ascii="TH SarabunPSK" w:hAnsi="TH SarabunPSK" w:cs="TH SarabunPSK"/>
          <w:sz w:val="32"/>
          <w:szCs w:val="32"/>
        </w:rPr>
        <w:t>3</w:t>
      </w:r>
      <w:r w:rsidRPr="00CB188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 w:hint="cs"/>
          <w:sz w:val="32"/>
          <w:szCs w:val="32"/>
          <w:cs/>
        </w:rPr>
        <w:t>28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พฤศจิกายน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/>
          <w:sz w:val="32"/>
          <w:szCs w:val="32"/>
        </w:rPr>
        <w:t>256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1A20C53E" w14:textId="3DC26F6A" w:rsidR="00C656E6" w:rsidRPr="008A1ED2" w:rsidRDefault="00C656E6" w:rsidP="00AC39A7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ที่อยู่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68/5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ถ.เทวัญ ต.ช้างเผือก อ.เมืองเชียงใหม่ จ.เชียงใหม่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หัสไปรษณีย์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50300</w:t>
      </w:r>
    </w:p>
    <w:p w14:paraId="6828AACE" w14:textId="530345AA" w:rsidR="00C656E6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ทรศัพท์ </w:t>
      </w:r>
      <w:r>
        <w:rPr>
          <w:rFonts w:ascii="TH SarabunPSK" w:hAnsi="TH SarabunPSK" w:cs="TH SarabunPSK"/>
          <w:sz w:val="32"/>
          <w:szCs w:val="32"/>
        </w:rPr>
        <w:t>086-9143289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pacing w:val="-6"/>
          <w:sz w:val="32"/>
          <w:szCs w:val="32"/>
        </w:rPr>
        <w:t>e-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mail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8A1ED2"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/>
          <w:color w:val="000000"/>
          <w:sz w:val="32"/>
          <w:szCs w:val="32"/>
        </w:rPr>
        <w:t>dark.methapon13@gmail.com</w:t>
      </w:r>
    </w:p>
    <w:p w14:paraId="7B2D8E27" w14:textId="77777777" w:rsidR="00C656E6" w:rsidRDefault="00C656E6" w:rsidP="00C656E6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1DB36EE6" w14:textId="77777777" w:rsidR="00C656E6" w:rsidRPr="008A1ED2" w:rsidRDefault="00C656E6" w:rsidP="00C656E6">
      <w:pPr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lastRenderedPageBreak/>
        <w:t>ประวัติผู้วิจัย</w:t>
      </w:r>
    </w:p>
    <w:p w14:paraId="07B2236F" w14:textId="07518058" w:rsidR="00C656E6" w:rsidRPr="00690F6D" w:rsidRDefault="00C656E6" w:rsidP="00C656E6">
      <w:pPr>
        <w:tabs>
          <w:tab w:val="left" w:pos="4767"/>
        </w:tabs>
        <w:rPr>
          <w:rFonts w:ascii="TH SarabunPSK" w:hAnsi="TH SarabunPSK" w:cs="TH SarabunPSK"/>
          <w:color w:val="000000"/>
          <w:sz w:val="32"/>
          <w:szCs w:val="32"/>
        </w:rPr>
      </w:pPr>
    </w:p>
    <w:p w14:paraId="5805FD70" w14:textId="77777777" w:rsidR="00C656E6" w:rsidRPr="008A1ED2" w:rsidRDefault="00C656E6" w:rsidP="00C656E6">
      <w:pPr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  <w:r>
        <w:rPr>
          <w:noProof/>
        </w:rPr>
        <w:drawing>
          <wp:inline distT="0" distB="0" distL="0" distR="0" wp14:anchorId="2ADEF6FB" wp14:editId="46B5CCEE">
            <wp:extent cx="1340796" cy="1584000"/>
            <wp:effectExtent l="19050" t="19050" r="12065" b="1651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0796" cy="1584000"/>
                    </a:xfrm>
                    <a:prstGeom prst="rect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8D8A0A7" w14:textId="77777777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2998273F" w14:textId="77777777" w:rsidR="00C656E6" w:rsidRDefault="00C656E6" w:rsidP="00C656E6">
      <w:pPr>
        <w:tabs>
          <w:tab w:val="left" w:pos="993"/>
        </w:tabs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-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นามสกุล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(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ภาษาไทย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>นาย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ณัฐกมล  ฤทธิ์เรืองโรจน์</w:t>
      </w:r>
    </w:p>
    <w:p w14:paraId="4D266A09" w14:textId="2868AC12" w:rsidR="00C656E6" w:rsidRPr="008A1ED2" w:rsidRDefault="00C656E6" w:rsidP="00C656E6">
      <w:pPr>
        <w:tabs>
          <w:tab w:val="left" w:pos="993"/>
        </w:tabs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</w:rPr>
        <w:t>Name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AC39A7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Surname (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ภาษาอังกฤษ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)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526C42">
        <w:rPr>
          <w:rFonts w:ascii="TH SarabunPSK" w:hAnsi="TH SarabunPSK" w:cs="TH SarabunPSK"/>
          <w:color w:val="000000"/>
          <w:sz w:val="32"/>
          <w:szCs w:val="32"/>
        </w:rPr>
        <w:t>Mr</w:t>
      </w:r>
      <w:r w:rsidRPr="00526C42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/>
          <w:color w:val="000000"/>
          <w:sz w:val="32"/>
          <w:szCs w:val="32"/>
        </w:rPr>
        <w:t>Nutkamol  Ritrueangrot</w:t>
      </w:r>
    </w:p>
    <w:p w14:paraId="777AD997" w14:textId="77777777" w:rsidR="00AC39A7" w:rsidRPr="008A1ED2" w:rsidRDefault="00C656E6" w:rsidP="00AC39A7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เลขหมายบัตรประจำตัวประชาชน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5522D5">
        <w:rPr>
          <w:rFonts w:ascii="TH SarabunPSK" w:hAnsi="TH SarabunPSK" w:cs="TH SarabunPSK" w:hint="cs"/>
          <w:color w:val="000000"/>
          <w:sz w:val="32"/>
          <w:szCs w:val="32"/>
          <w:cs/>
        </w:rPr>
        <w:t>1 50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07 01280 22 4</w:t>
      </w:r>
    </w:p>
    <w:p w14:paraId="3EFA5B89" w14:textId="77777777" w:rsidR="00AC39A7" w:rsidRPr="008A1ED2" w:rsidRDefault="00AC39A7" w:rsidP="00AC39A7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ระดับการศึกษา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ปวส. ชั้นปีที่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2</w:t>
      </w:r>
    </w:p>
    <w:p w14:paraId="25965CFB" w14:textId="77777777" w:rsidR="00AC39A7" w:rsidRPr="008A1ED2" w:rsidRDefault="00AC39A7" w:rsidP="00AC39A7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สาขาวิชา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ทคโนโลยีสารสนเทศ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สาขางาน เทคโนโลยีสารสนเทศ</w:t>
      </w:r>
    </w:p>
    <w:p w14:paraId="1479C43B" w14:textId="77777777" w:rsidR="00AC39A7" w:rsidRPr="008A1ED2" w:rsidRDefault="00AC39A7" w:rsidP="00AC39A7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ยะเวลาที่ใช้ทำวิจัย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CB1881">
        <w:rPr>
          <w:rFonts w:ascii="TH SarabunPSK" w:hAnsi="TH SarabunPSK" w:cs="TH SarabunPSK"/>
          <w:sz w:val="32"/>
          <w:szCs w:val="32"/>
        </w:rPr>
        <w:t xml:space="preserve">4 </w:t>
      </w:r>
      <w:r w:rsidRPr="00CB1881">
        <w:rPr>
          <w:rFonts w:ascii="TH SarabunPSK" w:hAnsi="TH SarabunPSK" w:cs="TH SarabunPSK" w:hint="cs"/>
          <w:sz w:val="32"/>
          <w:szCs w:val="32"/>
          <w:cs/>
        </w:rPr>
        <w:t>มิถุนายน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/>
          <w:sz w:val="32"/>
          <w:szCs w:val="32"/>
        </w:rPr>
        <w:t>256</w:t>
      </w:r>
      <w:r>
        <w:rPr>
          <w:rFonts w:ascii="TH SarabunPSK" w:hAnsi="TH SarabunPSK" w:cs="TH SarabunPSK"/>
          <w:sz w:val="32"/>
          <w:szCs w:val="32"/>
        </w:rPr>
        <w:t>3</w:t>
      </w:r>
      <w:r w:rsidRPr="00CB188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 w:hint="cs"/>
          <w:sz w:val="32"/>
          <w:szCs w:val="32"/>
          <w:cs/>
        </w:rPr>
        <w:t>28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พฤศจิกายน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/>
          <w:sz w:val="32"/>
          <w:szCs w:val="32"/>
        </w:rPr>
        <w:t>256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2886C4CC" w14:textId="1E69C402" w:rsidR="00C656E6" w:rsidRPr="008A1ED2" w:rsidRDefault="00C656E6" w:rsidP="00AC39A7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ที่อยู่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103/1 หมู่ 1 ต.สะลวง อ.แม่ริม จ.เชียงใหม่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หัสไปรษณีย์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50330</w:t>
      </w:r>
    </w:p>
    <w:p w14:paraId="55388F50" w14:textId="77777777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ทรศัพท์ </w:t>
      </w:r>
      <w:r>
        <w:rPr>
          <w:rFonts w:ascii="TH SarabunPSK" w:hAnsi="TH SarabunPSK" w:cs="TH SarabunPSK"/>
          <w:color w:val="000000"/>
          <w:sz w:val="32"/>
          <w:szCs w:val="32"/>
        </w:rPr>
        <w:t>091-8353961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pacing w:val="-6"/>
          <w:sz w:val="32"/>
          <w:szCs w:val="32"/>
        </w:rPr>
        <w:t>e-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mail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8A1ED2">
        <w:rPr>
          <w:rFonts w:ascii="TH SarabunPSK" w:hAnsi="TH SarabunPSK" w:cs="TH SarabunPSK"/>
          <w:sz w:val="32"/>
          <w:szCs w:val="32"/>
        </w:rPr>
        <w:t xml:space="preserve">: </w:t>
      </w:r>
      <w:r w:rsidRPr="00836DFC">
        <w:rPr>
          <w:rFonts w:ascii="TH SarabunPSK" w:hAnsi="TH SarabunPSK" w:cs="TH SarabunPSK"/>
          <w:color w:val="000000"/>
          <w:sz w:val="32"/>
          <w:szCs w:val="32"/>
        </w:rPr>
        <w:t>assassinenov13</w:t>
      </w:r>
      <w:r>
        <w:rPr>
          <w:rFonts w:ascii="TH SarabunPSK" w:hAnsi="TH SarabunPSK" w:cs="TH SarabunPSK"/>
          <w:color w:val="000000"/>
          <w:sz w:val="32"/>
          <w:szCs w:val="32"/>
        </w:rPr>
        <w:t>@gmail.com</w:t>
      </w:r>
    </w:p>
    <w:p w14:paraId="75DEDBA8" w14:textId="77777777" w:rsidR="00C656E6" w:rsidRDefault="00C656E6" w:rsidP="00C656E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019DB5F2" w14:textId="77777777" w:rsidR="00C656E6" w:rsidRPr="008A1ED2" w:rsidRDefault="00C656E6" w:rsidP="00C656E6">
      <w:pPr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lastRenderedPageBreak/>
        <w:t>ประวัติผู้วิจัย</w:t>
      </w:r>
    </w:p>
    <w:p w14:paraId="1A59A669" w14:textId="0961C865" w:rsidR="00C656E6" w:rsidRPr="00690F6D" w:rsidRDefault="00C656E6" w:rsidP="00C656E6">
      <w:pPr>
        <w:tabs>
          <w:tab w:val="left" w:pos="4767"/>
        </w:tabs>
        <w:rPr>
          <w:rFonts w:ascii="TH SarabunPSK" w:hAnsi="TH SarabunPSK" w:cs="TH SarabunPSK"/>
          <w:color w:val="000000"/>
          <w:sz w:val="32"/>
          <w:szCs w:val="32"/>
        </w:rPr>
      </w:pPr>
    </w:p>
    <w:p w14:paraId="7C51C509" w14:textId="77777777" w:rsidR="00C656E6" w:rsidRPr="008A1ED2" w:rsidRDefault="00C656E6" w:rsidP="00C656E6">
      <w:pPr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</w:pPr>
      <w:r>
        <w:rPr>
          <w:noProof/>
        </w:rPr>
        <w:drawing>
          <wp:inline distT="0" distB="0" distL="0" distR="0" wp14:anchorId="4783A6D2" wp14:editId="1C61D197">
            <wp:extent cx="1311759" cy="1584000"/>
            <wp:effectExtent l="19050" t="19050" r="22225" b="1651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1759" cy="1584000"/>
                    </a:xfrm>
                    <a:prstGeom prst="rect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00ED21" w14:textId="77777777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</w:p>
    <w:p w14:paraId="06960127" w14:textId="77777777" w:rsidR="00C656E6" w:rsidRDefault="00C656E6" w:rsidP="00C656E6">
      <w:pPr>
        <w:tabs>
          <w:tab w:val="left" w:pos="993"/>
        </w:tabs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ชื่อ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-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นามสกุล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(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ภาษาไทย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)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  <w:t>นาย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ปฎิภาณ  พันธุระ</w:t>
      </w:r>
    </w:p>
    <w:p w14:paraId="43B6F9CD" w14:textId="1291EFFA" w:rsidR="00C656E6" w:rsidRPr="008A1ED2" w:rsidRDefault="00C656E6" w:rsidP="00C656E6">
      <w:pPr>
        <w:tabs>
          <w:tab w:val="left" w:pos="993"/>
        </w:tabs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</w:rPr>
        <w:t>Name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AC39A7">
        <w:rPr>
          <w:rFonts w:ascii="TH SarabunPSK" w:hAnsi="TH SarabunPSK" w:cs="TH SarabunPSK" w:hint="cs"/>
          <w:color w:val="000000"/>
          <w:sz w:val="32"/>
          <w:szCs w:val="32"/>
          <w:cs/>
        </w:rPr>
        <w:t>-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Surname (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ภาษาอังกฤษ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)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526C42">
        <w:rPr>
          <w:rFonts w:ascii="TH SarabunPSK" w:hAnsi="TH SarabunPSK" w:cs="TH SarabunPSK"/>
          <w:color w:val="000000"/>
          <w:sz w:val="32"/>
          <w:szCs w:val="32"/>
        </w:rPr>
        <w:t>Mr</w:t>
      </w:r>
      <w:r w:rsidRPr="00526C42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>
        <w:rPr>
          <w:rFonts w:ascii="TH SarabunPSK" w:hAnsi="TH SarabunPSK" w:cs="TH SarabunPSK"/>
          <w:color w:val="000000"/>
          <w:sz w:val="32"/>
          <w:szCs w:val="32"/>
        </w:rPr>
        <w:t>Patipan  Pantura</w:t>
      </w:r>
    </w:p>
    <w:p w14:paraId="5D9A15FF" w14:textId="77777777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เลขหมายบัตรประจำตัวประชาชน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2 5101 01019 37 0</w:t>
      </w:r>
    </w:p>
    <w:p w14:paraId="7B4AC062" w14:textId="5E271FC8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ระดับการศึกษา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ปวส. ชั้นปีที่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2</w:t>
      </w:r>
    </w:p>
    <w:p w14:paraId="7DC36D41" w14:textId="10A68905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สาขาวิชา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ทคโนโลยีสารสนเทศ   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สาขางาน เทคโนโลยีสารสนเทศ</w:t>
      </w:r>
    </w:p>
    <w:p w14:paraId="4D4347FB" w14:textId="2A668D42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ยะเวลาที่ใช้ทำวิจัย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CB1881">
        <w:rPr>
          <w:rFonts w:ascii="TH SarabunPSK" w:hAnsi="TH SarabunPSK" w:cs="TH SarabunPSK"/>
          <w:sz w:val="32"/>
          <w:szCs w:val="32"/>
        </w:rPr>
        <w:t xml:space="preserve">4 </w:t>
      </w:r>
      <w:r w:rsidRPr="00CB1881">
        <w:rPr>
          <w:rFonts w:ascii="TH SarabunPSK" w:hAnsi="TH SarabunPSK" w:cs="TH SarabunPSK" w:hint="cs"/>
          <w:sz w:val="32"/>
          <w:szCs w:val="32"/>
          <w:cs/>
        </w:rPr>
        <w:t>มิถุนายน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/>
          <w:sz w:val="32"/>
          <w:szCs w:val="32"/>
        </w:rPr>
        <w:t>256</w:t>
      </w:r>
      <w:r>
        <w:rPr>
          <w:rFonts w:ascii="TH SarabunPSK" w:hAnsi="TH SarabunPSK" w:cs="TH SarabunPSK"/>
          <w:sz w:val="32"/>
          <w:szCs w:val="32"/>
        </w:rPr>
        <w:t>3</w:t>
      </w:r>
      <w:r w:rsidRPr="00CB1881">
        <w:rPr>
          <w:rFonts w:ascii="TH SarabunPSK" w:hAnsi="TH SarabunPSK" w:cs="TH SarabunPSK"/>
          <w:sz w:val="32"/>
          <w:szCs w:val="32"/>
        </w:rPr>
        <w:t xml:space="preserve"> </w:t>
      </w:r>
      <w:r w:rsidR="00AC39A7">
        <w:rPr>
          <w:rFonts w:ascii="TH SarabunPSK" w:hAnsi="TH SarabunPSK" w:cs="TH SarabunPSK" w:hint="cs"/>
          <w:sz w:val="32"/>
          <w:szCs w:val="32"/>
          <w:cs/>
        </w:rPr>
        <w:t>-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 w:hint="cs"/>
          <w:sz w:val="32"/>
          <w:szCs w:val="32"/>
          <w:cs/>
        </w:rPr>
        <w:t>28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พฤศจิกายน</w:t>
      </w:r>
      <w:r w:rsidRPr="00CB188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B1881">
        <w:rPr>
          <w:rFonts w:ascii="TH SarabunPSK" w:hAnsi="TH SarabunPSK" w:cs="TH SarabunPSK"/>
          <w:sz w:val="32"/>
          <w:szCs w:val="32"/>
        </w:rPr>
        <w:t>256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292D3B48" w14:textId="77777777" w:rsidR="00C656E6" w:rsidRPr="008A1ED2" w:rsidRDefault="00C656E6" w:rsidP="00C656E6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>ที่อยู่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pacing w:val="-6"/>
          <w:sz w:val="32"/>
          <w:szCs w:val="32"/>
        </w:rPr>
        <w:t xml:space="preserve">112/5 </w:t>
      </w:r>
      <w:r>
        <w:rPr>
          <w:rFonts w:ascii="TH SarabunPSK" w:hAnsi="TH SarabunPSK" w:cs="TH SarabunPSK" w:hint="cs"/>
          <w:color w:val="000000"/>
          <w:spacing w:val="-6"/>
          <w:sz w:val="32"/>
          <w:szCs w:val="32"/>
          <w:cs/>
        </w:rPr>
        <w:t xml:space="preserve">หมู่ที่ 8 ต.ต้นเปา อ.สันกำแพง จ.เชียงใหม่ 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หัสไปรษณีย์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50130</w:t>
      </w:r>
    </w:p>
    <w:p w14:paraId="40CE1767" w14:textId="3EC0E6C4" w:rsidR="0026557E" w:rsidRPr="00C656E6" w:rsidRDefault="00C656E6" w:rsidP="00C656E6">
      <w:pPr>
        <w:rPr>
          <w:rFonts w:ascii="TH SarabunPSK" w:hAnsi="TH SarabunPSK" w:cs="TH SarabunPSK"/>
          <w:color w:val="000000"/>
          <w:sz w:val="32"/>
          <w:szCs w:val="32"/>
        </w:rPr>
      </w:pP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ทรศัพท์ </w:t>
      </w:r>
      <w:r>
        <w:rPr>
          <w:rFonts w:ascii="TH SarabunPSK" w:hAnsi="TH SarabunPSK" w:cs="TH SarabunPSK"/>
          <w:color w:val="000000"/>
          <w:sz w:val="32"/>
          <w:szCs w:val="32"/>
        </w:rPr>
        <w:t>094-6302277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Pr="008A1ED2">
        <w:rPr>
          <w:rFonts w:ascii="TH SarabunPSK" w:hAnsi="TH SarabunPSK" w:cs="TH SarabunPSK"/>
          <w:color w:val="000000"/>
          <w:spacing w:val="-6"/>
          <w:sz w:val="32"/>
          <w:szCs w:val="32"/>
        </w:rPr>
        <w:t>e-</w:t>
      </w:r>
      <w:r w:rsidRPr="008A1ED2">
        <w:rPr>
          <w:rFonts w:ascii="TH SarabunPSK" w:hAnsi="TH SarabunPSK" w:cs="TH SarabunPSK"/>
          <w:color w:val="000000"/>
          <w:sz w:val="32"/>
          <w:szCs w:val="32"/>
        </w:rPr>
        <w:t>mail</w:t>
      </w:r>
      <w:r w:rsidRPr="008A1ED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8A1ED2"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/>
          <w:color w:val="000000"/>
          <w:sz w:val="32"/>
          <w:szCs w:val="32"/>
        </w:rPr>
        <w:t>1600lm@gmail.com</w:t>
      </w:r>
    </w:p>
    <w:sectPr w:rsidR="0026557E" w:rsidRPr="00C656E6" w:rsidSect="001A38D2">
      <w:pgSz w:w="11906" w:h="16838"/>
      <w:pgMar w:top="2160" w:right="1440" w:bottom="1440" w:left="216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302A06" w14:textId="77777777" w:rsidR="00E5157F" w:rsidRDefault="00E5157F" w:rsidP="00177120">
      <w:r>
        <w:separator/>
      </w:r>
    </w:p>
  </w:endnote>
  <w:endnote w:type="continuationSeparator" w:id="0">
    <w:p w14:paraId="45C1899F" w14:textId="77777777" w:rsidR="00E5157F" w:rsidRDefault="00E5157F" w:rsidP="001771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TH SarabunPSK">
    <w:altName w:val="TH SarabunPSK"/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UPC">
    <w:altName w:val="Leelawadee UI"/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rdiaNew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Sarabun"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6CCD63" w14:textId="77777777" w:rsidR="00E5157F" w:rsidRDefault="00E5157F" w:rsidP="00177120">
      <w:r>
        <w:separator/>
      </w:r>
    </w:p>
  </w:footnote>
  <w:footnote w:type="continuationSeparator" w:id="0">
    <w:p w14:paraId="6C894400" w14:textId="77777777" w:rsidR="00E5157F" w:rsidRDefault="00E5157F" w:rsidP="001771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41C539" w14:textId="77777777" w:rsidR="00D11C64" w:rsidRDefault="00D11C64">
    <w:pPr>
      <w:pStyle w:val="Header"/>
      <w:jc w:val="center"/>
    </w:pPr>
  </w:p>
  <w:p w14:paraId="7A3809D9" w14:textId="77777777" w:rsidR="00D11C64" w:rsidRDefault="00D11C6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0ACC3D" w14:textId="77777777" w:rsidR="00D11C64" w:rsidRDefault="00D11C64" w:rsidP="00877092">
    <w:pPr>
      <w:pStyle w:val="Header"/>
      <w:jc w:val="right"/>
      <w:rPr>
        <w:rFonts w:ascii="TH SarabunPSK" w:hAnsi="TH SarabunPSK" w:cs="TH SarabunPSK"/>
        <w:sz w:val="32"/>
        <w:szCs w:val="32"/>
      </w:rPr>
    </w:pPr>
  </w:p>
  <w:p w14:paraId="614A2E27" w14:textId="77777777" w:rsidR="00D11C64" w:rsidRDefault="00D11C64" w:rsidP="00877092">
    <w:pPr>
      <w:pStyle w:val="Header"/>
      <w:jc w:val="right"/>
      <w:rPr>
        <w:rFonts w:ascii="TH SarabunPSK" w:hAnsi="TH SarabunPSK" w:cs="TH SarabunPSK"/>
        <w:sz w:val="32"/>
        <w:szCs w:val="32"/>
      </w:rPr>
    </w:pPr>
  </w:p>
  <w:p w14:paraId="75D980E1" w14:textId="77777777" w:rsidR="00D11C64" w:rsidRPr="00530882" w:rsidRDefault="00D11C64" w:rsidP="00877092">
    <w:pPr>
      <w:pStyle w:val="Header"/>
      <w:jc w:val="right"/>
      <w:rPr>
        <w:rFonts w:ascii="TH SarabunPSK" w:hAnsi="TH SarabunPSK" w:cs="TH SarabunPSK"/>
        <w:sz w:val="32"/>
        <w:szCs w:val="3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32230106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4C3865D0" w14:textId="5BF4D974" w:rsidR="00D11C64" w:rsidRPr="001C2741" w:rsidRDefault="00D11C64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1C2741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1C2741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1C2741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1C2741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1C2741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1C155DFD" w14:textId="77777777" w:rsidR="00D11C64" w:rsidRDefault="00D11C6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CBD450" w14:textId="77777777" w:rsidR="00D11C64" w:rsidRDefault="00D11C6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951C43"/>
    <w:multiLevelType w:val="hybridMultilevel"/>
    <w:tmpl w:val="A8FEC6C2"/>
    <w:lvl w:ilvl="0" w:tplc="310880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57D2D53"/>
    <w:multiLevelType w:val="hybridMultilevel"/>
    <w:tmpl w:val="EBEA31D6"/>
    <w:lvl w:ilvl="0" w:tplc="319ED9E4">
      <w:start w:val="1"/>
      <w:numFmt w:val="decimal"/>
      <w:lvlText w:val="%1."/>
      <w:lvlJc w:val="left"/>
      <w:pPr>
        <w:ind w:left="72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8F58C0"/>
    <w:multiLevelType w:val="hybridMultilevel"/>
    <w:tmpl w:val="CB24AC5E"/>
    <w:lvl w:ilvl="0" w:tplc="B3125B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689365B"/>
    <w:multiLevelType w:val="multilevel"/>
    <w:tmpl w:val="1604F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4" w15:restartNumberingAfterBreak="0">
    <w:nsid w:val="176F3F35"/>
    <w:multiLevelType w:val="hybridMultilevel"/>
    <w:tmpl w:val="3BD6EA40"/>
    <w:lvl w:ilvl="0" w:tplc="15907BC2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191D46"/>
    <w:multiLevelType w:val="hybridMultilevel"/>
    <w:tmpl w:val="9DDEE5E0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9A4E07"/>
    <w:multiLevelType w:val="hybridMultilevel"/>
    <w:tmpl w:val="99F02C22"/>
    <w:lvl w:ilvl="0" w:tplc="75A481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AE86A0C"/>
    <w:multiLevelType w:val="hybridMultilevel"/>
    <w:tmpl w:val="2B084202"/>
    <w:lvl w:ilvl="0" w:tplc="310880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0739E9"/>
    <w:multiLevelType w:val="hybridMultilevel"/>
    <w:tmpl w:val="14B47A2A"/>
    <w:lvl w:ilvl="0" w:tplc="850A4DE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</w:rPr>
    </w:lvl>
    <w:lvl w:ilvl="1" w:tplc="07A81932">
      <w:start w:val="1"/>
      <w:numFmt w:val="decimal"/>
      <w:lvlText w:val="%2"/>
      <w:lvlJc w:val="left"/>
      <w:pPr>
        <w:tabs>
          <w:tab w:val="num" w:pos="1080"/>
        </w:tabs>
        <w:ind w:left="1080" w:hanging="360"/>
      </w:pPr>
      <w:rPr>
        <w:rFonts w:hint="default"/>
        <w:sz w:val="28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1FCF09B1"/>
    <w:multiLevelType w:val="hybridMultilevel"/>
    <w:tmpl w:val="0674D33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1FF23D00"/>
    <w:multiLevelType w:val="hybridMultilevel"/>
    <w:tmpl w:val="AD646DB2"/>
    <w:lvl w:ilvl="0" w:tplc="B94878C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FF703AF"/>
    <w:multiLevelType w:val="hybridMultilevel"/>
    <w:tmpl w:val="B40256BA"/>
    <w:lvl w:ilvl="0" w:tplc="712C27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29B4894"/>
    <w:multiLevelType w:val="hybridMultilevel"/>
    <w:tmpl w:val="DBB8C3C8"/>
    <w:lvl w:ilvl="0" w:tplc="37AC3D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4CB26E6"/>
    <w:multiLevelType w:val="multilevel"/>
    <w:tmpl w:val="E38E5AD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D0E21FD"/>
    <w:multiLevelType w:val="multilevel"/>
    <w:tmpl w:val="42E26152"/>
    <w:lvl w:ilvl="0">
      <w:start w:val="1"/>
      <w:numFmt w:val="decimal"/>
      <w:lvlText w:val="%1"/>
      <w:lvlJc w:val="left"/>
      <w:pPr>
        <w:ind w:left="450" w:hanging="450"/>
      </w:pPr>
    </w:lvl>
    <w:lvl w:ilvl="1">
      <w:start w:val="1"/>
      <w:numFmt w:val="decimal"/>
      <w:lvlText w:val="%1.%2"/>
      <w:lvlJc w:val="left"/>
      <w:pPr>
        <w:ind w:left="450" w:hanging="45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5" w15:restartNumberingAfterBreak="0">
    <w:nsid w:val="2D414F1D"/>
    <w:multiLevelType w:val="hybridMultilevel"/>
    <w:tmpl w:val="41A4954C"/>
    <w:lvl w:ilvl="0" w:tplc="9634F4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09F7BEF"/>
    <w:multiLevelType w:val="hybridMultilevel"/>
    <w:tmpl w:val="B302E020"/>
    <w:lvl w:ilvl="0" w:tplc="D7846072">
      <w:start w:val="1"/>
      <w:numFmt w:val="bullet"/>
      <w:lvlText w:val="-"/>
      <w:lvlJc w:val="left"/>
      <w:pPr>
        <w:ind w:left="1440" w:hanging="360"/>
      </w:pPr>
      <w:rPr>
        <w:rFonts w:ascii="Sylfaen" w:hAnsi="Sylfae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EF5AC2"/>
    <w:multiLevelType w:val="multilevel"/>
    <w:tmpl w:val="4AFAEF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8" w15:restartNumberingAfterBreak="0">
    <w:nsid w:val="33156665"/>
    <w:multiLevelType w:val="multilevel"/>
    <w:tmpl w:val="0BC4BA5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9" w15:restartNumberingAfterBreak="0">
    <w:nsid w:val="3386590F"/>
    <w:multiLevelType w:val="multilevel"/>
    <w:tmpl w:val="C206E0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0" w15:restartNumberingAfterBreak="0">
    <w:nsid w:val="357F0185"/>
    <w:multiLevelType w:val="hybridMultilevel"/>
    <w:tmpl w:val="DBD89530"/>
    <w:lvl w:ilvl="0" w:tplc="C6EE4FD4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9D14B58"/>
    <w:multiLevelType w:val="hybridMultilevel"/>
    <w:tmpl w:val="DF763C72"/>
    <w:lvl w:ilvl="0" w:tplc="A7608B1A">
      <w:start w:val="2"/>
      <w:numFmt w:val="bullet"/>
      <w:lvlText w:val="-"/>
      <w:lvlJc w:val="left"/>
      <w:pPr>
        <w:ind w:left="720" w:hanging="360"/>
      </w:pPr>
      <w:rPr>
        <w:rFonts w:ascii="TH SarabunPSK" w:eastAsia="Calibri" w:hAnsi="TH SarabunPSK" w:cs="TH SarabunPSK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A574874"/>
    <w:multiLevelType w:val="hybridMultilevel"/>
    <w:tmpl w:val="F6269CCE"/>
    <w:lvl w:ilvl="0" w:tplc="A60EE22A">
      <w:start w:val="1"/>
      <w:numFmt w:val="decimal"/>
      <w:lvlText w:val="%1."/>
      <w:lvlJc w:val="left"/>
      <w:pPr>
        <w:ind w:left="720" w:hanging="360"/>
      </w:pPr>
      <w:rPr>
        <w:rFonts w:ascii="Angsana New" w:hAnsi="Angsana New" w:cs="Angsana New" w:hint="default"/>
        <w:b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B143AFB"/>
    <w:multiLevelType w:val="hybridMultilevel"/>
    <w:tmpl w:val="D4184FB6"/>
    <w:lvl w:ilvl="0" w:tplc="55D2DF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1F3457B"/>
    <w:multiLevelType w:val="multilevel"/>
    <w:tmpl w:val="85CA3BA6"/>
    <w:lvl w:ilvl="0">
      <w:start w:val="5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1"/>
      <w:numFmt w:val="decimal"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5" w15:restartNumberingAfterBreak="0">
    <w:nsid w:val="461F61F2"/>
    <w:multiLevelType w:val="hybridMultilevel"/>
    <w:tmpl w:val="8AD6D686"/>
    <w:lvl w:ilvl="0" w:tplc="D7846072">
      <w:start w:val="1"/>
      <w:numFmt w:val="bullet"/>
      <w:lvlText w:val="-"/>
      <w:lvlJc w:val="left"/>
      <w:pPr>
        <w:ind w:left="1440" w:hanging="360"/>
      </w:pPr>
      <w:rPr>
        <w:rFonts w:ascii="Sylfaen" w:hAnsi="Sylfaen" w:hint="default"/>
      </w:rPr>
    </w:lvl>
    <w:lvl w:ilvl="1" w:tplc="D7846072">
      <w:start w:val="1"/>
      <w:numFmt w:val="bullet"/>
      <w:lvlText w:val="-"/>
      <w:lvlJc w:val="left"/>
      <w:pPr>
        <w:ind w:left="1440" w:hanging="360"/>
      </w:pPr>
      <w:rPr>
        <w:rFonts w:ascii="Sylfaen" w:hAnsi="Sylfae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5311BB"/>
    <w:multiLevelType w:val="hybridMultilevel"/>
    <w:tmpl w:val="F6269CCE"/>
    <w:lvl w:ilvl="0" w:tplc="A60EE22A">
      <w:start w:val="1"/>
      <w:numFmt w:val="decimal"/>
      <w:lvlText w:val="%1."/>
      <w:lvlJc w:val="left"/>
      <w:pPr>
        <w:ind w:left="720" w:hanging="360"/>
      </w:pPr>
      <w:rPr>
        <w:rFonts w:ascii="Angsana New" w:hAnsi="Angsana New" w:cs="Angsana New" w:hint="default"/>
        <w:b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C81A47"/>
    <w:multiLevelType w:val="hybridMultilevel"/>
    <w:tmpl w:val="2C58B266"/>
    <w:lvl w:ilvl="0" w:tplc="BDF4C034">
      <w:start w:val="1"/>
      <w:numFmt w:val="bullet"/>
      <w:lvlText w:val="-"/>
      <w:lvlJc w:val="left"/>
      <w:pPr>
        <w:ind w:left="1440" w:hanging="360"/>
      </w:pPr>
      <w:rPr>
        <w:rFonts w:ascii="TH SarabunPSK" w:eastAsia="Batang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CE83176"/>
    <w:multiLevelType w:val="hybridMultilevel"/>
    <w:tmpl w:val="976CAA52"/>
    <w:lvl w:ilvl="0" w:tplc="D5D025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AA539EB"/>
    <w:multiLevelType w:val="hybridMultilevel"/>
    <w:tmpl w:val="206AE68A"/>
    <w:lvl w:ilvl="0" w:tplc="6DB2BE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5E731EBA"/>
    <w:multiLevelType w:val="hybridMultilevel"/>
    <w:tmpl w:val="D64E2546"/>
    <w:lvl w:ilvl="0" w:tplc="D586086E">
      <w:start w:val="2"/>
      <w:numFmt w:val="bullet"/>
      <w:lvlText w:val="-"/>
      <w:lvlJc w:val="left"/>
      <w:pPr>
        <w:ind w:left="1080" w:hanging="360"/>
      </w:pPr>
      <w:rPr>
        <w:rFonts w:ascii="TH SarabunPSK" w:eastAsia="Times New Roman" w:hAnsi="TH SarabunPSK" w:cs="TH SarabunPSK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0A3187B"/>
    <w:multiLevelType w:val="hybridMultilevel"/>
    <w:tmpl w:val="554CC84E"/>
    <w:lvl w:ilvl="0" w:tplc="D736C9C6">
      <w:start w:val="1"/>
      <w:numFmt w:val="decimal"/>
      <w:lvlText w:val="%1."/>
      <w:lvlJc w:val="left"/>
      <w:pPr>
        <w:ind w:left="1440" w:hanging="360"/>
      </w:pPr>
      <w:rPr>
        <w:rFonts w:ascii="TH SarabunPSK" w:eastAsia="Batang" w:hAnsi="TH SarabunPSK" w:cs="TH SarabunPSK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621A5D0E"/>
    <w:multiLevelType w:val="hybridMultilevel"/>
    <w:tmpl w:val="DBB8C3C8"/>
    <w:lvl w:ilvl="0" w:tplc="37AC3D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5955022"/>
    <w:multiLevelType w:val="hybridMultilevel"/>
    <w:tmpl w:val="1DEC59AA"/>
    <w:lvl w:ilvl="0" w:tplc="886057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6DE1465"/>
    <w:multiLevelType w:val="hybridMultilevel"/>
    <w:tmpl w:val="5806312A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E74B2F"/>
    <w:multiLevelType w:val="hybridMultilevel"/>
    <w:tmpl w:val="382C67B2"/>
    <w:lvl w:ilvl="0" w:tplc="5B123712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BA557C8"/>
    <w:multiLevelType w:val="multilevel"/>
    <w:tmpl w:val="B3881028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7" w15:restartNumberingAfterBreak="0">
    <w:nsid w:val="6D1505EC"/>
    <w:multiLevelType w:val="hybridMultilevel"/>
    <w:tmpl w:val="9AFE91F6"/>
    <w:lvl w:ilvl="0" w:tplc="35CADEC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8" w15:restartNumberingAfterBreak="0">
    <w:nsid w:val="6F723207"/>
    <w:multiLevelType w:val="hybridMultilevel"/>
    <w:tmpl w:val="DBB8C3C8"/>
    <w:lvl w:ilvl="0" w:tplc="37AC3D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719351E7"/>
    <w:multiLevelType w:val="hybridMultilevel"/>
    <w:tmpl w:val="D23E2D3C"/>
    <w:lvl w:ilvl="0" w:tplc="310880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72EA397B"/>
    <w:multiLevelType w:val="hybridMultilevel"/>
    <w:tmpl w:val="DBB8C3C8"/>
    <w:lvl w:ilvl="0" w:tplc="37AC3D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743C7E79"/>
    <w:multiLevelType w:val="hybridMultilevel"/>
    <w:tmpl w:val="E95C2B3E"/>
    <w:lvl w:ilvl="0" w:tplc="41ACC28C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7F0D70DE"/>
    <w:multiLevelType w:val="hybridMultilevel"/>
    <w:tmpl w:val="6CD20D1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5"/>
  </w:num>
  <w:num w:numId="3">
    <w:abstractNumId w:val="34"/>
  </w:num>
  <w:num w:numId="4">
    <w:abstractNumId w:val="8"/>
  </w:num>
  <w:num w:numId="5">
    <w:abstractNumId w:val="6"/>
  </w:num>
  <w:num w:numId="6">
    <w:abstractNumId w:val="11"/>
  </w:num>
  <w:num w:numId="7">
    <w:abstractNumId w:val="40"/>
  </w:num>
  <w:num w:numId="8">
    <w:abstractNumId w:val="29"/>
  </w:num>
  <w:num w:numId="9">
    <w:abstractNumId w:val="0"/>
  </w:num>
  <w:num w:numId="10">
    <w:abstractNumId w:val="7"/>
  </w:num>
  <w:num w:numId="11">
    <w:abstractNumId w:val="20"/>
  </w:num>
  <w:num w:numId="12">
    <w:abstractNumId w:val="39"/>
  </w:num>
  <w:num w:numId="13">
    <w:abstractNumId w:val="28"/>
  </w:num>
  <w:num w:numId="14">
    <w:abstractNumId w:val="27"/>
  </w:num>
  <w:num w:numId="15">
    <w:abstractNumId w:val="38"/>
  </w:num>
  <w:num w:numId="16">
    <w:abstractNumId w:val="41"/>
  </w:num>
  <w:num w:numId="17">
    <w:abstractNumId w:val="32"/>
  </w:num>
  <w:num w:numId="18">
    <w:abstractNumId w:val="12"/>
  </w:num>
  <w:num w:numId="19">
    <w:abstractNumId w:val="23"/>
  </w:num>
  <w:num w:numId="20">
    <w:abstractNumId w:val="33"/>
  </w:num>
  <w:num w:numId="21">
    <w:abstractNumId w:val="26"/>
  </w:num>
  <w:num w:numId="22">
    <w:abstractNumId w:val="22"/>
  </w:num>
  <w:num w:numId="23">
    <w:abstractNumId w:val="4"/>
  </w:num>
  <w:num w:numId="24">
    <w:abstractNumId w:val="21"/>
  </w:num>
  <w:num w:numId="25">
    <w:abstractNumId w:val="35"/>
  </w:num>
  <w:num w:numId="2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</w:num>
  <w:num w:numId="28">
    <w:abstractNumId w:val="16"/>
  </w:num>
  <w:num w:numId="29">
    <w:abstractNumId w:val="25"/>
  </w:num>
  <w:num w:numId="30">
    <w:abstractNumId w:val="31"/>
  </w:num>
  <w:num w:numId="31">
    <w:abstractNumId w:val="1"/>
  </w:num>
  <w:num w:numId="32">
    <w:abstractNumId w:val="10"/>
  </w:num>
  <w:num w:numId="33">
    <w:abstractNumId w:val="2"/>
  </w:num>
  <w:num w:numId="34">
    <w:abstractNumId w:val="30"/>
  </w:num>
  <w:num w:numId="35">
    <w:abstractNumId w:val="36"/>
  </w:num>
  <w:num w:numId="36">
    <w:abstractNumId w:val="42"/>
  </w:num>
  <w:num w:numId="37">
    <w:abstractNumId w:val="37"/>
  </w:num>
  <w:num w:numId="38">
    <w:abstractNumId w:val="3"/>
  </w:num>
  <w:num w:numId="39">
    <w:abstractNumId w:val="13"/>
  </w:num>
  <w:num w:numId="40">
    <w:abstractNumId w:val="24"/>
  </w:num>
  <w:num w:numId="41">
    <w:abstractNumId w:val="19"/>
  </w:num>
  <w:num w:numId="42">
    <w:abstractNumId w:val="17"/>
  </w:num>
  <w:num w:numId="4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3AC5"/>
    <w:rsid w:val="000124CC"/>
    <w:rsid w:val="00017888"/>
    <w:rsid w:val="00017EB5"/>
    <w:rsid w:val="000240D2"/>
    <w:rsid w:val="00043672"/>
    <w:rsid w:val="00043AC5"/>
    <w:rsid w:val="0005563D"/>
    <w:rsid w:val="00072C18"/>
    <w:rsid w:val="00077734"/>
    <w:rsid w:val="00083F26"/>
    <w:rsid w:val="0009235D"/>
    <w:rsid w:val="00094883"/>
    <w:rsid w:val="000A3D70"/>
    <w:rsid w:val="000B4FAC"/>
    <w:rsid w:val="000C51AE"/>
    <w:rsid w:val="000D2714"/>
    <w:rsid w:val="000D41FD"/>
    <w:rsid w:val="000F052F"/>
    <w:rsid w:val="0010307D"/>
    <w:rsid w:val="00105057"/>
    <w:rsid w:val="001077D1"/>
    <w:rsid w:val="00110EA9"/>
    <w:rsid w:val="0012258A"/>
    <w:rsid w:val="00140CD4"/>
    <w:rsid w:val="00154678"/>
    <w:rsid w:val="001617A3"/>
    <w:rsid w:val="00162C5F"/>
    <w:rsid w:val="00167C73"/>
    <w:rsid w:val="00170B3A"/>
    <w:rsid w:val="00170B64"/>
    <w:rsid w:val="00170B9E"/>
    <w:rsid w:val="00176997"/>
    <w:rsid w:val="00177120"/>
    <w:rsid w:val="00180B12"/>
    <w:rsid w:val="00190CE5"/>
    <w:rsid w:val="001935DD"/>
    <w:rsid w:val="001962C7"/>
    <w:rsid w:val="00197AE3"/>
    <w:rsid w:val="001A1C79"/>
    <w:rsid w:val="001A38D2"/>
    <w:rsid w:val="001B09FE"/>
    <w:rsid w:val="001B0B4E"/>
    <w:rsid w:val="001C2741"/>
    <w:rsid w:val="001C7FD0"/>
    <w:rsid w:val="001D406D"/>
    <w:rsid w:val="001E224A"/>
    <w:rsid w:val="001E4887"/>
    <w:rsid w:val="001E5F92"/>
    <w:rsid w:val="001F4E54"/>
    <w:rsid w:val="00200A9D"/>
    <w:rsid w:val="00203F96"/>
    <w:rsid w:val="0020513A"/>
    <w:rsid w:val="00207CA5"/>
    <w:rsid w:val="00231F88"/>
    <w:rsid w:val="00235536"/>
    <w:rsid w:val="00252DC1"/>
    <w:rsid w:val="00254FD3"/>
    <w:rsid w:val="0026386E"/>
    <w:rsid w:val="0026557E"/>
    <w:rsid w:val="00293853"/>
    <w:rsid w:val="002B2BCC"/>
    <w:rsid w:val="002B517C"/>
    <w:rsid w:val="002C0109"/>
    <w:rsid w:val="002C3856"/>
    <w:rsid w:val="002C750A"/>
    <w:rsid w:val="002E1319"/>
    <w:rsid w:val="002F7E7E"/>
    <w:rsid w:val="003008F4"/>
    <w:rsid w:val="003038D2"/>
    <w:rsid w:val="00307031"/>
    <w:rsid w:val="00314398"/>
    <w:rsid w:val="00330A97"/>
    <w:rsid w:val="00343928"/>
    <w:rsid w:val="00344D84"/>
    <w:rsid w:val="0034657D"/>
    <w:rsid w:val="00350C12"/>
    <w:rsid w:val="003621D4"/>
    <w:rsid w:val="00371E4C"/>
    <w:rsid w:val="00374A77"/>
    <w:rsid w:val="00375194"/>
    <w:rsid w:val="00382F9D"/>
    <w:rsid w:val="00383B60"/>
    <w:rsid w:val="0038593D"/>
    <w:rsid w:val="00387004"/>
    <w:rsid w:val="003914ED"/>
    <w:rsid w:val="003A4FBA"/>
    <w:rsid w:val="003A5AA5"/>
    <w:rsid w:val="003B0172"/>
    <w:rsid w:val="003B517A"/>
    <w:rsid w:val="003B6210"/>
    <w:rsid w:val="003D16D0"/>
    <w:rsid w:val="003F26A3"/>
    <w:rsid w:val="004024B0"/>
    <w:rsid w:val="0042514A"/>
    <w:rsid w:val="004269BB"/>
    <w:rsid w:val="00433077"/>
    <w:rsid w:val="00435E43"/>
    <w:rsid w:val="004437A6"/>
    <w:rsid w:val="00444613"/>
    <w:rsid w:val="00460B13"/>
    <w:rsid w:val="00461EC8"/>
    <w:rsid w:val="0046241A"/>
    <w:rsid w:val="00470D0E"/>
    <w:rsid w:val="00472D61"/>
    <w:rsid w:val="00473978"/>
    <w:rsid w:val="00480015"/>
    <w:rsid w:val="00482D60"/>
    <w:rsid w:val="004927B2"/>
    <w:rsid w:val="0049533D"/>
    <w:rsid w:val="0049594C"/>
    <w:rsid w:val="004A522A"/>
    <w:rsid w:val="004A6AA7"/>
    <w:rsid w:val="004B16E1"/>
    <w:rsid w:val="004B525B"/>
    <w:rsid w:val="004C7A67"/>
    <w:rsid w:val="004D1402"/>
    <w:rsid w:val="004D2A36"/>
    <w:rsid w:val="004D3250"/>
    <w:rsid w:val="004D3786"/>
    <w:rsid w:val="004D47D2"/>
    <w:rsid w:val="004D4A93"/>
    <w:rsid w:val="004E6A8F"/>
    <w:rsid w:val="004F2087"/>
    <w:rsid w:val="004F5A6F"/>
    <w:rsid w:val="00502964"/>
    <w:rsid w:val="00530882"/>
    <w:rsid w:val="00530D2D"/>
    <w:rsid w:val="0053136F"/>
    <w:rsid w:val="0053550D"/>
    <w:rsid w:val="0054153E"/>
    <w:rsid w:val="0054642B"/>
    <w:rsid w:val="00546C17"/>
    <w:rsid w:val="00547425"/>
    <w:rsid w:val="005602A3"/>
    <w:rsid w:val="00562784"/>
    <w:rsid w:val="00565D3B"/>
    <w:rsid w:val="005709BE"/>
    <w:rsid w:val="00571D12"/>
    <w:rsid w:val="00573423"/>
    <w:rsid w:val="005853D5"/>
    <w:rsid w:val="0059775F"/>
    <w:rsid w:val="005B2027"/>
    <w:rsid w:val="005C1D21"/>
    <w:rsid w:val="005D1656"/>
    <w:rsid w:val="005E1638"/>
    <w:rsid w:val="005E577B"/>
    <w:rsid w:val="005F3644"/>
    <w:rsid w:val="005F4ED6"/>
    <w:rsid w:val="006044BD"/>
    <w:rsid w:val="00611865"/>
    <w:rsid w:val="00622A4B"/>
    <w:rsid w:val="0062501F"/>
    <w:rsid w:val="00644AA4"/>
    <w:rsid w:val="00647B24"/>
    <w:rsid w:val="00657954"/>
    <w:rsid w:val="00663441"/>
    <w:rsid w:val="00667764"/>
    <w:rsid w:val="006750CF"/>
    <w:rsid w:val="00676A87"/>
    <w:rsid w:val="00684259"/>
    <w:rsid w:val="006862EE"/>
    <w:rsid w:val="00693D86"/>
    <w:rsid w:val="00694DDC"/>
    <w:rsid w:val="006969A6"/>
    <w:rsid w:val="006A23AE"/>
    <w:rsid w:val="006A3774"/>
    <w:rsid w:val="006B359A"/>
    <w:rsid w:val="006E1EC7"/>
    <w:rsid w:val="006E31BD"/>
    <w:rsid w:val="006F0ADA"/>
    <w:rsid w:val="007164B9"/>
    <w:rsid w:val="007238DE"/>
    <w:rsid w:val="00746C2F"/>
    <w:rsid w:val="007476AB"/>
    <w:rsid w:val="00754378"/>
    <w:rsid w:val="00765C69"/>
    <w:rsid w:val="00771766"/>
    <w:rsid w:val="00777B08"/>
    <w:rsid w:val="00793266"/>
    <w:rsid w:val="00797CE6"/>
    <w:rsid w:val="007A3AF7"/>
    <w:rsid w:val="007A5132"/>
    <w:rsid w:val="007C3AB8"/>
    <w:rsid w:val="007D0126"/>
    <w:rsid w:val="007F6F64"/>
    <w:rsid w:val="0080208B"/>
    <w:rsid w:val="00810551"/>
    <w:rsid w:val="00814301"/>
    <w:rsid w:val="008253B9"/>
    <w:rsid w:val="0083538E"/>
    <w:rsid w:val="0085132C"/>
    <w:rsid w:val="00852560"/>
    <w:rsid w:val="0086306C"/>
    <w:rsid w:val="00877092"/>
    <w:rsid w:val="0088323E"/>
    <w:rsid w:val="00891B35"/>
    <w:rsid w:val="00892FC8"/>
    <w:rsid w:val="008961F4"/>
    <w:rsid w:val="008B0D31"/>
    <w:rsid w:val="008B2C43"/>
    <w:rsid w:val="008E2EB9"/>
    <w:rsid w:val="008E7E98"/>
    <w:rsid w:val="008F1228"/>
    <w:rsid w:val="0090167A"/>
    <w:rsid w:val="009032BA"/>
    <w:rsid w:val="009074CB"/>
    <w:rsid w:val="0091360E"/>
    <w:rsid w:val="00924E3C"/>
    <w:rsid w:val="00925159"/>
    <w:rsid w:val="00926571"/>
    <w:rsid w:val="00932B6C"/>
    <w:rsid w:val="009379A6"/>
    <w:rsid w:val="009418E8"/>
    <w:rsid w:val="00947B0D"/>
    <w:rsid w:val="00954BBA"/>
    <w:rsid w:val="00966062"/>
    <w:rsid w:val="009667CF"/>
    <w:rsid w:val="0097709F"/>
    <w:rsid w:val="00977998"/>
    <w:rsid w:val="00977CB2"/>
    <w:rsid w:val="009923E7"/>
    <w:rsid w:val="009A2873"/>
    <w:rsid w:val="009A6364"/>
    <w:rsid w:val="009B0781"/>
    <w:rsid w:val="009B0B23"/>
    <w:rsid w:val="009C37E0"/>
    <w:rsid w:val="009C490F"/>
    <w:rsid w:val="009C600C"/>
    <w:rsid w:val="009C7A06"/>
    <w:rsid w:val="009D03D6"/>
    <w:rsid w:val="009D7BAF"/>
    <w:rsid w:val="009F7F75"/>
    <w:rsid w:val="00A215B8"/>
    <w:rsid w:val="00A31E33"/>
    <w:rsid w:val="00A5778A"/>
    <w:rsid w:val="00A6136C"/>
    <w:rsid w:val="00A624F8"/>
    <w:rsid w:val="00A6671F"/>
    <w:rsid w:val="00A66FAA"/>
    <w:rsid w:val="00A71C93"/>
    <w:rsid w:val="00A7584B"/>
    <w:rsid w:val="00A81EDE"/>
    <w:rsid w:val="00AB23CF"/>
    <w:rsid w:val="00AC3981"/>
    <w:rsid w:val="00AC39A7"/>
    <w:rsid w:val="00AD3596"/>
    <w:rsid w:val="00AE30A7"/>
    <w:rsid w:val="00AE7D99"/>
    <w:rsid w:val="00AF5AEA"/>
    <w:rsid w:val="00B00960"/>
    <w:rsid w:val="00B027CD"/>
    <w:rsid w:val="00B13D05"/>
    <w:rsid w:val="00B44BC8"/>
    <w:rsid w:val="00B471C9"/>
    <w:rsid w:val="00B47649"/>
    <w:rsid w:val="00B53F71"/>
    <w:rsid w:val="00B63AA1"/>
    <w:rsid w:val="00B64BFD"/>
    <w:rsid w:val="00B65AD5"/>
    <w:rsid w:val="00B67BD6"/>
    <w:rsid w:val="00B7076B"/>
    <w:rsid w:val="00B71973"/>
    <w:rsid w:val="00B77355"/>
    <w:rsid w:val="00B9251E"/>
    <w:rsid w:val="00BA4DF1"/>
    <w:rsid w:val="00BB434A"/>
    <w:rsid w:val="00BB6B1E"/>
    <w:rsid w:val="00BD03B3"/>
    <w:rsid w:val="00BF6CE8"/>
    <w:rsid w:val="00BF7647"/>
    <w:rsid w:val="00C0171F"/>
    <w:rsid w:val="00C17A57"/>
    <w:rsid w:val="00C34EE6"/>
    <w:rsid w:val="00C42C51"/>
    <w:rsid w:val="00C5708F"/>
    <w:rsid w:val="00C64748"/>
    <w:rsid w:val="00C656E6"/>
    <w:rsid w:val="00C72835"/>
    <w:rsid w:val="00C83E25"/>
    <w:rsid w:val="00C842C7"/>
    <w:rsid w:val="00C850EA"/>
    <w:rsid w:val="00C95924"/>
    <w:rsid w:val="00C95E35"/>
    <w:rsid w:val="00C97653"/>
    <w:rsid w:val="00CA7666"/>
    <w:rsid w:val="00CB1EB3"/>
    <w:rsid w:val="00CB35E8"/>
    <w:rsid w:val="00CB53EB"/>
    <w:rsid w:val="00CC4CAC"/>
    <w:rsid w:val="00CD0CC4"/>
    <w:rsid w:val="00CD1E67"/>
    <w:rsid w:val="00CD589A"/>
    <w:rsid w:val="00CE476E"/>
    <w:rsid w:val="00CE667D"/>
    <w:rsid w:val="00CF21E1"/>
    <w:rsid w:val="00D0526E"/>
    <w:rsid w:val="00D05E03"/>
    <w:rsid w:val="00D05FCA"/>
    <w:rsid w:val="00D11C64"/>
    <w:rsid w:val="00D40C68"/>
    <w:rsid w:val="00D538CB"/>
    <w:rsid w:val="00D54C3E"/>
    <w:rsid w:val="00D55FF9"/>
    <w:rsid w:val="00D66B64"/>
    <w:rsid w:val="00D802A7"/>
    <w:rsid w:val="00D82EB2"/>
    <w:rsid w:val="00D844A5"/>
    <w:rsid w:val="00D86664"/>
    <w:rsid w:val="00D87AC6"/>
    <w:rsid w:val="00D909C2"/>
    <w:rsid w:val="00D96B5E"/>
    <w:rsid w:val="00DA61E0"/>
    <w:rsid w:val="00DC4139"/>
    <w:rsid w:val="00DE05C7"/>
    <w:rsid w:val="00DE1AF3"/>
    <w:rsid w:val="00DE72A0"/>
    <w:rsid w:val="00DF0968"/>
    <w:rsid w:val="00DF702F"/>
    <w:rsid w:val="00E01133"/>
    <w:rsid w:val="00E03A81"/>
    <w:rsid w:val="00E03AD5"/>
    <w:rsid w:val="00E12960"/>
    <w:rsid w:val="00E14593"/>
    <w:rsid w:val="00E145BA"/>
    <w:rsid w:val="00E16D00"/>
    <w:rsid w:val="00E221B0"/>
    <w:rsid w:val="00E319CD"/>
    <w:rsid w:val="00E32E01"/>
    <w:rsid w:val="00E406D2"/>
    <w:rsid w:val="00E42295"/>
    <w:rsid w:val="00E5157F"/>
    <w:rsid w:val="00E62950"/>
    <w:rsid w:val="00E85274"/>
    <w:rsid w:val="00EA7AE2"/>
    <w:rsid w:val="00EB3FB4"/>
    <w:rsid w:val="00EC70A8"/>
    <w:rsid w:val="00EC7758"/>
    <w:rsid w:val="00ED44A3"/>
    <w:rsid w:val="00EE3015"/>
    <w:rsid w:val="00EF2A34"/>
    <w:rsid w:val="00EF3F02"/>
    <w:rsid w:val="00EF76A2"/>
    <w:rsid w:val="00F01B6C"/>
    <w:rsid w:val="00F06E5E"/>
    <w:rsid w:val="00F14279"/>
    <w:rsid w:val="00F2301C"/>
    <w:rsid w:val="00F40B80"/>
    <w:rsid w:val="00F43107"/>
    <w:rsid w:val="00F45AA5"/>
    <w:rsid w:val="00F51BA4"/>
    <w:rsid w:val="00F618AC"/>
    <w:rsid w:val="00F66B3B"/>
    <w:rsid w:val="00F717F1"/>
    <w:rsid w:val="00F741DF"/>
    <w:rsid w:val="00F86FC9"/>
    <w:rsid w:val="00F907BD"/>
    <w:rsid w:val="00F91EFD"/>
    <w:rsid w:val="00F9306A"/>
    <w:rsid w:val="00FA4C32"/>
    <w:rsid w:val="00FA6943"/>
    <w:rsid w:val="00FA7B6A"/>
    <w:rsid w:val="00FB55D5"/>
    <w:rsid w:val="00FC0BEC"/>
    <w:rsid w:val="00FC504C"/>
    <w:rsid w:val="00FD2EF5"/>
    <w:rsid w:val="00FD3672"/>
    <w:rsid w:val="00FD4E28"/>
    <w:rsid w:val="00FE4CA8"/>
    <w:rsid w:val="00FF1149"/>
    <w:rsid w:val="00FF1FAF"/>
    <w:rsid w:val="00FF74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0F289E"/>
  <w15:docId w15:val="{DD25F35F-8E82-456F-8411-9E12A9E41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C39A7"/>
    <w:pPr>
      <w:spacing w:after="0" w:line="240" w:lineRule="auto"/>
    </w:pPr>
    <w:rPr>
      <w:rFonts w:eastAsia="Cordia New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043AC5"/>
    <w:pPr>
      <w:keepNext/>
      <w:jc w:val="both"/>
      <w:outlineLvl w:val="0"/>
    </w:pPr>
    <w:rPr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B23C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Cs w:val="3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008F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  <w:szCs w:val="3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43AC5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3AC5"/>
    <w:rPr>
      <w:rFonts w:ascii="Tahoma" w:eastAsia="Cordia New" w:hAnsi="Tahoma" w:cs="Angsana New"/>
      <w:sz w:val="16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043AC5"/>
    <w:rPr>
      <w:rFonts w:ascii="Cordia New" w:eastAsia="Cordia New" w:hAnsi="Cordia New" w:cs="Angsana New"/>
      <w:sz w:val="32"/>
      <w:szCs w:val="32"/>
    </w:rPr>
  </w:style>
  <w:style w:type="paragraph" w:customStyle="1" w:styleId="a">
    <w:name w:val="ย่อหน้าปกติ"/>
    <w:basedOn w:val="Normal"/>
    <w:rsid w:val="0010307D"/>
    <w:pPr>
      <w:spacing w:before="240"/>
      <w:ind w:firstLine="1440"/>
      <w:jc w:val="both"/>
    </w:pPr>
    <w:rPr>
      <w:sz w:val="32"/>
      <w:szCs w:val="32"/>
    </w:rPr>
  </w:style>
  <w:style w:type="paragraph" w:customStyle="1" w:styleId="a0">
    <w:name w:val="ชื่อบท"/>
    <w:basedOn w:val="Normal"/>
    <w:next w:val="Normal"/>
    <w:rsid w:val="0010307D"/>
    <w:pPr>
      <w:jc w:val="center"/>
    </w:pPr>
    <w:rPr>
      <w:b/>
      <w:bCs/>
      <w:sz w:val="36"/>
      <w:szCs w:val="36"/>
    </w:rPr>
  </w:style>
  <w:style w:type="paragraph" w:styleId="ListParagraph">
    <w:name w:val="List Paragraph"/>
    <w:basedOn w:val="Normal"/>
    <w:uiPriority w:val="34"/>
    <w:qFormat/>
    <w:rsid w:val="0010307D"/>
    <w:pPr>
      <w:ind w:left="720"/>
      <w:contextualSpacing/>
    </w:pPr>
    <w:rPr>
      <w:szCs w:val="35"/>
    </w:rPr>
  </w:style>
  <w:style w:type="paragraph" w:styleId="Header">
    <w:name w:val="header"/>
    <w:basedOn w:val="Normal"/>
    <w:link w:val="HeaderChar"/>
    <w:uiPriority w:val="99"/>
    <w:unhideWhenUsed/>
    <w:rsid w:val="00177120"/>
    <w:pPr>
      <w:tabs>
        <w:tab w:val="center" w:pos="4680"/>
        <w:tab w:val="right" w:pos="9360"/>
      </w:tabs>
    </w:pPr>
    <w:rPr>
      <w:szCs w:val="35"/>
    </w:rPr>
  </w:style>
  <w:style w:type="character" w:customStyle="1" w:styleId="HeaderChar">
    <w:name w:val="Header Char"/>
    <w:basedOn w:val="DefaultParagraphFont"/>
    <w:link w:val="Header"/>
    <w:uiPriority w:val="99"/>
    <w:rsid w:val="00177120"/>
    <w:rPr>
      <w:rFonts w:ascii="Cordia New" w:eastAsia="Cordia New" w:hAnsi="Cordia New" w:cs="Angsana New"/>
      <w:sz w:val="28"/>
      <w:szCs w:val="35"/>
    </w:rPr>
  </w:style>
  <w:style w:type="paragraph" w:styleId="Footer">
    <w:name w:val="footer"/>
    <w:basedOn w:val="Normal"/>
    <w:link w:val="FooterChar"/>
    <w:uiPriority w:val="99"/>
    <w:unhideWhenUsed/>
    <w:rsid w:val="00177120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uiPriority w:val="99"/>
    <w:rsid w:val="00177120"/>
    <w:rPr>
      <w:rFonts w:ascii="Cordia New" w:eastAsia="Cordia New" w:hAnsi="Cordia New" w:cs="Angsana New"/>
      <w:sz w:val="28"/>
      <w:szCs w:val="35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B23CF"/>
    <w:rPr>
      <w:rFonts w:asciiTheme="majorHAnsi" w:eastAsiaTheme="majorEastAsia" w:hAnsiTheme="majorHAnsi" w:cstheme="majorBidi"/>
      <w:b/>
      <w:bCs/>
      <w:color w:val="4F81BD" w:themeColor="accent1"/>
      <w:sz w:val="28"/>
      <w:szCs w:val="35"/>
    </w:rPr>
  </w:style>
  <w:style w:type="paragraph" w:styleId="NoSpacing">
    <w:name w:val="No Spacing"/>
    <w:link w:val="NoSpacingChar"/>
    <w:uiPriority w:val="1"/>
    <w:qFormat/>
    <w:rsid w:val="00C5708F"/>
    <w:pPr>
      <w:spacing w:after="0" w:line="240" w:lineRule="auto"/>
    </w:pPr>
    <w:rPr>
      <w:rFonts w:eastAsiaTheme="minorEastAsia"/>
      <w:sz w:val="28"/>
    </w:rPr>
  </w:style>
  <w:style w:type="character" w:customStyle="1" w:styleId="NoSpacingChar">
    <w:name w:val="No Spacing Char"/>
    <w:basedOn w:val="DefaultParagraphFont"/>
    <w:link w:val="NoSpacing"/>
    <w:uiPriority w:val="1"/>
    <w:rsid w:val="00C5708F"/>
    <w:rPr>
      <w:rFonts w:eastAsiaTheme="minorEastAsia"/>
      <w:sz w:val="28"/>
    </w:rPr>
  </w:style>
  <w:style w:type="table" w:styleId="TableGrid">
    <w:name w:val="Table Grid"/>
    <w:basedOn w:val="TableNormal"/>
    <w:uiPriority w:val="39"/>
    <w:rsid w:val="00B53F71"/>
    <w:pPr>
      <w:spacing w:after="0" w:line="240" w:lineRule="auto"/>
    </w:pPr>
    <w:rPr>
      <w:rFonts w:eastAsiaTheme="minorEastAsi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blStylePr w:type="firstRow">
      <w:rPr>
        <w:szCs w:val="22"/>
      </w:rPr>
    </w:tblStylePr>
    <w:tblStylePr w:type="lastRow">
      <w:rPr>
        <w:szCs w:val="22"/>
      </w:rPr>
    </w:tblStylePr>
    <w:tblStylePr w:type="firstCol">
      <w:rPr>
        <w:szCs w:val="22"/>
      </w:rPr>
    </w:tblStylePr>
    <w:tblStylePr w:type="lastCol">
      <w:rPr>
        <w:szCs w:val="22"/>
      </w:rPr>
    </w:tblStylePr>
    <w:tblStylePr w:type="band1Vert">
      <w:rPr>
        <w:szCs w:val="22"/>
      </w:rPr>
    </w:tblStylePr>
    <w:tblStylePr w:type="band2Vert">
      <w:rPr>
        <w:szCs w:val="22"/>
      </w:rPr>
    </w:tblStylePr>
    <w:tblStylePr w:type="band1Horz">
      <w:rPr>
        <w:szCs w:val="22"/>
      </w:rPr>
    </w:tblStylePr>
    <w:tblStylePr w:type="band2Horz">
      <w:rPr>
        <w:szCs w:val="22"/>
      </w:rPr>
    </w:tblStylePr>
    <w:tblStylePr w:type="neCell">
      <w:rPr>
        <w:szCs w:val="22"/>
      </w:rPr>
    </w:tblStylePr>
    <w:tblStylePr w:type="nwCell">
      <w:rPr>
        <w:szCs w:val="22"/>
      </w:rPr>
    </w:tblStylePr>
    <w:tblStylePr w:type="seCell">
      <w:rPr>
        <w:szCs w:val="22"/>
      </w:rPr>
    </w:tblStylePr>
    <w:tblStylePr w:type="swCell">
      <w:rPr>
        <w:szCs w:val="22"/>
      </w:rPr>
    </w:tblStylePr>
  </w:style>
  <w:style w:type="paragraph" w:styleId="HTMLPreformatted">
    <w:name w:val="HTML Preformatted"/>
    <w:basedOn w:val="Normal"/>
    <w:link w:val="HTMLPreformattedChar"/>
    <w:uiPriority w:val="99"/>
    <w:unhideWhenUsed/>
    <w:rsid w:val="00AF5A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F5AEA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customStyle="1" w:styleId="Default">
    <w:name w:val="Default"/>
    <w:rsid w:val="001E224A"/>
    <w:pPr>
      <w:autoSpaceDE w:val="0"/>
      <w:autoSpaceDN w:val="0"/>
      <w:adjustRightInd w:val="0"/>
      <w:spacing w:after="0" w:line="240" w:lineRule="auto"/>
    </w:pPr>
    <w:rPr>
      <w:rFonts w:ascii="TH SarabunPSK" w:eastAsia="Calibri" w:hAnsi="TH SarabunPSK" w:cs="TH SarabunPSK"/>
      <w:color w:val="000000"/>
      <w:sz w:val="24"/>
      <w:szCs w:val="24"/>
    </w:rPr>
  </w:style>
  <w:style w:type="character" w:customStyle="1" w:styleId="apple-style-span">
    <w:name w:val="apple-style-span"/>
    <w:basedOn w:val="DefaultParagraphFont"/>
    <w:rsid w:val="001E224A"/>
  </w:style>
  <w:style w:type="character" w:customStyle="1" w:styleId="shorttext">
    <w:name w:val="short_text"/>
    <w:basedOn w:val="DefaultParagraphFont"/>
    <w:rsid w:val="001E224A"/>
  </w:style>
  <w:style w:type="character" w:customStyle="1" w:styleId="hps">
    <w:name w:val="hps"/>
    <w:basedOn w:val="DefaultParagraphFont"/>
    <w:rsid w:val="001E224A"/>
  </w:style>
  <w:style w:type="character" w:customStyle="1" w:styleId="apple-converted-space">
    <w:name w:val="apple-converted-space"/>
    <w:basedOn w:val="DefaultParagraphFont"/>
    <w:rsid w:val="001E224A"/>
  </w:style>
  <w:style w:type="character" w:styleId="Hyperlink">
    <w:name w:val="Hyperlink"/>
    <w:basedOn w:val="DefaultParagraphFont"/>
    <w:uiPriority w:val="99"/>
    <w:rsid w:val="001E224A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1E224A"/>
    <w:rPr>
      <w:color w:val="808080"/>
    </w:rPr>
  </w:style>
  <w:style w:type="character" w:customStyle="1" w:styleId="h3">
    <w:name w:val="h3"/>
    <w:basedOn w:val="DefaultParagraphFont"/>
    <w:rsid w:val="001E224A"/>
  </w:style>
  <w:style w:type="character" w:styleId="IntenseReference">
    <w:name w:val="Intense Reference"/>
    <w:basedOn w:val="DefaultParagraphFont"/>
    <w:uiPriority w:val="32"/>
    <w:qFormat/>
    <w:rsid w:val="001E224A"/>
    <w:rPr>
      <w:b/>
      <w:bCs/>
      <w:smallCaps/>
      <w:color w:val="C0504D" w:themeColor="accent2"/>
      <w:spacing w:val="5"/>
      <w:u w:val="single"/>
    </w:rPr>
  </w:style>
  <w:style w:type="paragraph" w:styleId="NormalWeb">
    <w:name w:val="Normal (Web)"/>
    <w:basedOn w:val="Normal"/>
    <w:uiPriority w:val="99"/>
    <w:unhideWhenUsed/>
    <w:rsid w:val="001E224A"/>
    <w:pPr>
      <w:spacing w:before="100" w:beforeAutospacing="1" w:after="100" w:afterAutospacing="1"/>
    </w:pPr>
    <w:rPr>
      <w:rFonts w:ascii="Angsana New" w:eastAsia="Times New Roman" w:hAnsi="Angsana New"/>
    </w:rPr>
  </w:style>
  <w:style w:type="paragraph" w:styleId="Subtitle">
    <w:name w:val="Subtitle"/>
    <w:basedOn w:val="Normal"/>
    <w:next w:val="Normal"/>
    <w:link w:val="SubtitleChar"/>
    <w:qFormat/>
    <w:rsid w:val="001E224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30"/>
    </w:rPr>
  </w:style>
  <w:style w:type="character" w:customStyle="1" w:styleId="SubtitleChar">
    <w:name w:val="Subtitle Char"/>
    <w:basedOn w:val="DefaultParagraphFont"/>
    <w:link w:val="Subtitle"/>
    <w:rsid w:val="001E224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30"/>
    </w:rPr>
  </w:style>
  <w:style w:type="character" w:styleId="Strong">
    <w:name w:val="Strong"/>
    <w:basedOn w:val="DefaultParagraphFont"/>
    <w:uiPriority w:val="22"/>
    <w:qFormat/>
    <w:rsid w:val="001E224A"/>
    <w:rPr>
      <w:b/>
      <w:bCs/>
    </w:rPr>
  </w:style>
  <w:style w:type="paragraph" w:styleId="BodyText">
    <w:name w:val="Body Text"/>
    <w:basedOn w:val="Normal"/>
    <w:link w:val="BodyTextChar"/>
    <w:semiHidden/>
    <w:rsid w:val="001E224A"/>
    <w:pPr>
      <w:jc w:val="both"/>
    </w:pPr>
    <w:rPr>
      <w:rFonts w:ascii="AngsanaUPC" w:hAnsi="AngsanaUPC" w:cs="AngsanaUPC"/>
      <w:sz w:val="32"/>
      <w:szCs w:val="32"/>
    </w:rPr>
  </w:style>
  <w:style w:type="character" w:customStyle="1" w:styleId="BodyTextChar">
    <w:name w:val="Body Text Char"/>
    <w:basedOn w:val="DefaultParagraphFont"/>
    <w:link w:val="BodyText"/>
    <w:semiHidden/>
    <w:rsid w:val="001E224A"/>
    <w:rPr>
      <w:rFonts w:ascii="AngsanaUPC" w:eastAsia="Cordia New" w:hAnsi="AngsanaUPC" w:cs="AngsanaUPC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1B09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09FE"/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09FE"/>
    <w:rPr>
      <w:rFonts w:eastAsia="Cordia New"/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09F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09FE"/>
    <w:rPr>
      <w:rFonts w:eastAsia="Cordia New"/>
      <w:b/>
      <w:bCs/>
      <w:sz w:val="20"/>
      <w:szCs w:val="25"/>
    </w:rPr>
  </w:style>
  <w:style w:type="character" w:styleId="UnresolvedMention">
    <w:name w:val="Unresolved Mention"/>
    <w:basedOn w:val="DefaultParagraphFont"/>
    <w:uiPriority w:val="99"/>
    <w:semiHidden/>
    <w:unhideWhenUsed/>
    <w:rsid w:val="00FF1FAF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008F4"/>
    <w:rPr>
      <w:rFonts w:asciiTheme="majorHAnsi" w:eastAsiaTheme="majorEastAsia" w:hAnsiTheme="majorHAnsi" w:cstheme="majorBidi"/>
      <w:color w:val="365F91" w:themeColor="accent1" w:themeShade="BF"/>
      <w:sz w:val="28"/>
      <w:szCs w:val="3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5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8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5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1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44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57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4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9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9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86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2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2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8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0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72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1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8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8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0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9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42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1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1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9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5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26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2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7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70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4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emf"/><Relationship Id="rId21" Type="http://schemas.openxmlformats.org/officeDocument/2006/relationships/image" Target="media/image10.png"/><Relationship Id="rId34" Type="http://schemas.openxmlformats.org/officeDocument/2006/relationships/image" Target="media/image22.emf"/><Relationship Id="rId42" Type="http://schemas.openxmlformats.org/officeDocument/2006/relationships/package" Target="embeddings/Microsoft_Visio_Drawing3.vsdx"/><Relationship Id="rId47" Type="http://schemas.openxmlformats.org/officeDocument/2006/relationships/image" Target="media/image31.jpeg"/><Relationship Id="rId50" Type="http://schemas.openxmlformats.org/officeDocument/2006/relationships/image" Target="media/image34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emf"/><Relationship Id="rId37" Type="http://schemas.openxmlformats.org/officeDocument/2006/relationships/image" Target="media/image24.svg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29.jpe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Drawing4.vsdx"/><Relationship Id="rId52" Type="http://schemas.openxmlformats.org/officeDocument/2006/relationships/image" Target="media/image36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package" Target="embeddings/Microsoft_Visio_Drawing1.vsdx"/><Relationship Id="rId43" Type="http://schemas.openxmlformats.org/officeDocument/2006/relationships/image" Target="media/image28.emf"/><Relationship Id="rId48" Type="http://schemas.openxmlformats.org/officeDocument/2006/relationships/image" Target="media/image32.jpeg"/><Relationship Id="rId8" Type="http://schemas.openxmlformats.org/officeDocument/2006/relationships/image" Target="media/image1.png"/><Relationship Id="rId51" Type="http://schemas.openxmlformats.org/officeDocument/2006/relationships/image" Target="media/image35.jpe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Drawing.vsdx"/><Relationship Id="rId38" Type="http://schemas.openxmlformats.org/officeDocument/2006/relationships/image" Target="media/image25.png"/><Relationship Id="rId46" Type="http://schemas.openxmlformats.org/officeDocument/2006/relationships/image" Target="media/image30.jpeg"/><Relationship Id="rId20" Type="http://schemas.openxmlformats.org/officeDocument/2006/relationships/image" Target="media/image9.png"/><Relationship Id="rId41" Type="http://schemas.openxmlformats.org/officeDocument/2006/relationships/image" Target="media/image27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EFD3F3-F3CE-4B06-A8D2-79648B1C4E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63</Pages>
  <Words>6282</Words>
  <Characters>35810</Characters>
  <Application>Microsoft Office Word</Application>
  <DocSecurity>0</DocSecurity>
  <Lines>298</Lines>
  <Paragraphs>8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แบบ ว-สอศ.-3</Company>
  <LinksUpToDate>false</LinksUpToDate>
  <CharactersWithSpaces>42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akkrapan Kumkaew</dc:creator>
  <cp:lastModifiedBy>Methapon 13</cp:lastModifiedBy>
  <cp:revision>53</cp:revision>
  <cp:lastPrinted>2021-03-08T11:13:00Z</cp:lastPrinted>
  <dcterms:created xsi:type="dcterms:W3CDTF">2021-03-04T08:43:00Z</dcterms:created>
  <dcterms:modified xsi:type="dcterms:W3CDTF">2021-03-23T06:10:00Z</dcterms:modified>
</cp:coreProperties>
</file>